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ABB36EC" w14:textId="77777777" w:rsidR="00A06109" w:rsidRDefault="00A06109" w:rsidP="007A59F9">
      <w:pPr>
        <w:pStyle w:val="CRCoverPage"/>
        <w:tabs>
          <w:tab w:val="right" w:pos="9639"/>
        </w:tabs>
        <w:spacing w:after="0"/>
        <w:rPr>
          <w:b/>
          <w:noProof/>
          <w:sz w:val="24"/>
        </w:rPr>
      </w:pPr>
    </w:p>
    <w:p w14:paraId="0BA15FB3" w14:textId="729DCC80" w:rsidR="007A59F9" w:rsidRDefault="007A59F9" w:rsidP="007A59F9">
      <w:pPr>
        <w:pStyle w:val="CRCoverPage"/>
        <w:tabs>
          <w:tab w:val="right" w:pos="9639"/>
        </w:tabs>
        <w:spacing w:after="0"/>
        <w:rPr>
          <w:b/>
          <w:noProof/>
          <w:sz w:val="24"/>
        </w:rPr>
      </w:pPr>
      <w:r>
        <w:rPr>
          <w:b/>
          <w:noProof/>
          <w:sz w:val="24"/>
        </w:rPr>
        <w:t>3GPP TSG- S4 Meeting #119e</w:t>
      </w:r>
      <w:r>
        <w:rPr>
          <w:b/>
          <w:noProof/>
          <w:sz w:val="24"/>
        </w:rPr>
        <w:tab/>
      </w:r>
      <w:r w:rsidRPr="007A59F9">
        <w:rPr>
          <w:rFonts w:cs="Arial"/>
          <w:b/>
          <w:i/>
          <w:noProof/>
          <w:sz w:val="28"/>
        </w:rPr>
        <w:t>S4-220690</w:t>
      </w:r>
    </w:p>
    <w:p w14:paraId="02BECCD2" w14:textId="315BEF24" w:rsidR="009703C9" w:rsidRPr="007A59F9" w:rsidRDefault="007A59F9" w:rsidP="007A59F9">
      <w:pPr>
        <w:pStyle w:val="CRCoverPage"/>
        <w:tabs>
          <w:tab w:val="right" w:pos="9639"/>
        </w:tabs>
        <w:spacing w:after="0"/>
        <w:rPr>
          <w:rFonts w:cs="Arial"/>
          <w:b/>
          <w:bCs/>
          <w:noProof/>
          <w:color w:val="0000FF"/>
        </w:rPr>
      </w:pPr>
      <w:r w:rsidRPr="007A59F9">
        <w:rPr>
          <w:rFonts w:cs="Arial"/>
          <w:b/>
          <w:noProof/>
          <w:sz w:val="24"/>
        </w:rPr>
        <w:t xml:space="preserve"> Electronic Meeting, 11th to 20th May 2022</w:t>
      </w:r>
      <w:r w:rsidRPr="007A59F9">
        <w:rPr>
          <w:rFonts w:cs="Arial"/>
          <w:b/>
          <w:noProof/>
          <w:sz w:val="24"/>
        </w:rPr>
        <w:tab/>
      </w:r>
      <w:r w:rsidRPr="007A59F9">
        <w:rPr>
          <w:rFonts w:cs="Arial"/>
          <w:b/>
          <w:noProof/>
          <w:color w:val="0000FF"/>
        </w:rPr>
        <w:t>(revision of S4-22053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2DB5900C" w:rsidR="001E41F3" w:rsidRDefault="00305409" w:rsidP="00E34898">
            <w:pPr>
              <w:pStyle w:val="CRCoverPage"/>
              <w:spacing w:after="0"/>
              <w:jc w:val="right"/>
              <w:rPr>
                <w:i/>
                <w:noProof/>
              </w:rPr>
            </w:pPr>
            <w:r>
              <w:rPr>
                <w:i/>
                <w:noProof/>
                <w:sz w:val="14"/>
              </w:rPr>
              <w:t>CR-Form-v</w:t>
            </w:r>
            <w:r w:rsidR="008863B9">
              <w:rPr>
                <w:i/>
                <w:noProof/>
                <w:sz w:val="14"/>
              </w:rPr>
              <w:t>12.</w:t>
            </w:r>
            <w:r w:rsidR="001A2CA0">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23C1DBA6" w:rsidR="001E41F3" w:rsidRDefault="00120647">
            <w:pPr>
              <w:pStyle w:val="CRCoverPage"/>
              <w:spacing w:after="0"/>
              <w:jc w:val="center"/>
              <w:rPr>
                <w:noProof/>
              </w:rPr>
            </w:pPr>
            <w:r>
              <w:rPr>
                <w:b/>
                <w:noProof/>
                <w:sz w:val="32"/>
              </w:rPr>
              <w:t xml:space="preserve">draft </w:t>
            </w:r>
            <w:r w:rsidR="001E41F3">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2269D0A6" w:rsidR="001E41F3" w:rsidRPr="007A59F9" w:rsidRDefault="00357691" w:rsidP="007A59F9">
            <w:pPr>
              <w:pStyle w:val="CRCoverPage"/>
              <w:spacing w:after="0"/>
              <w:jc w:val="center"/>
              <w:rPr>
                <w:rFonts w:cs="Arial"/>
                <w:b/>
                <w:noProof/>
                <w:sz w:val="28"/>
              </w:rPr>
            </w:pPr>
            <w:r w:rsidRPr="007A59F9">
              <w:rPr>
                <w:rFonts w:cs="Arial"/>
                <w:b/>
                <w:sz w:val="28"/>
              </w:rPr>
              <w:fldChar w:fldCharType="begin"/>
            </w:r>
            <w:r w:rsidRPr="007A59F9">
              <w:rPr>
                <w:rFonts w:cs="Arial"/>
                <w:b/>
                <w:sz w:val="28"/>
              </w:rPr>
              <w:instrText xml:space="preserve"> DOCPROPERTY  Spec#  \* MERGEFORMAT </w:instrText>
            </w:r>
            <w:r w:rsidRPr="007A59F9">
              <w:rPr>
                <w:rFonts w:cs="Arial"/>
                <w:b/>
                <w:sz w:val="28"/>
              </w:rPr>
              <w:fldChar w:fldCharType="separate"/>
            </w:r>
            <w:r w:rsidR="00D47D18" w:rsidRPr="007A59F9">
              <w:rPr>
                <w:rFonts w:cs="Arial"/>
                <w:b/>
                <w:noProof/>
                <w:sz w:val="28"/>
              </w:rPr>
              <w:t>26.</w:t>
            </w:r>
            <w:r w:rsidR="00C86227" w:rsidRPr="007A59F9">
              <w:rPr>
                <w:rFonts w:cs="Arial"/>
                <w:b/>
                <w:noProof/>
                <w:sz w:val="28"/>
              </w:rPr>
              <w:t>5</w:t>
            </w:r>
            <w:r w:rsidR="006613D1" w:rsidRPr="007A59F9">
              <w:rPr>
                <w:rFonts w:cs="Arial"/>
                <w:b/>
                <w:noProof/>
                <w:sz w:val="28"/>
              </w:rPr>
              <w:t>02</w:t>
            </w:r>
            <w:r w:rsidRPr="007A59F9">
              <w:rPr>
                <w:rFonts w:cs="Arial"/>
                <w:b/>
                <w:noProof/>
                <w:sz w:val="28"/>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67C44E74" w:rsidR="001E41F3" w:rsidRPr="007A59F9" w:rsidRDefault="001E41F3" w:rsidP="007A59F9">
            <w:pPr>
              <w:pStyle w:val="CRCoverPage"/>
              <w:spacing w:after="0"/>
              <w:jc w:val="center"/>
              <w:rPr>
                <w:rFonts w:cs="Arial"/>
                <w:b/>
                <w:noProof/>
                <w:sz w:val="28"/>
                <w:highlight w:val="yellow"/>
              </w:rPr>
            </w:pP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0CF1817A" w:rsidR="001E41F3" w:rsidRPr="007A59F9" w:rsidRDefault="007A59F9" w:rsidP="007A59F9">
            <w:pPr>
              <w:pStyle w:val="CRCoverPage"/>
              <w:spacing w:after="0"/>
              <w:jc w:val="center"/>
              <w:rPr>
                <w:rFonts w:cs="Arial"/>
                <w:b/>
                <w:noProof/>
                <w:sz w:val="28"/>
              </w:rPr>
            </w:pPr>
            <w:r w:rsidRPr="007A59F9">
              <w:rPr>
                <w:rFonts w:cs="Arial"/>
                <w:b/>
                <w:sz w:val="28"/>
              </w:rPr>
              <w:t>-</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7F12754E" w:rsidR="001E41F3" w:rsidRPr="007A59F9" w:rsidRDefault="00357691" w:rsidP="007A59F9">
            <w:pPr>
              <w:pStyle w:val="CRCoverPage"/>
              <w:spacing w:after="0"/>
              <w:jc w:val="center"/>
              <w:rPr>
                <w:rFonts w:cs="Arial"/>
                <w:b/>
                <w:noProof/>
                <w:sz w:val="28"/>
              </w:rPr>
            </w:pPr>
            <w:r w:rsidRPr="007A59F9">
              <w:rPr>
                <w:rFonts w:cs="Arial"/>
                <w:b/>
                <w:sz w:val="28"/>
              </w:rPr>
              <w:fldChar w:fldCharType="begin"/>
            </w:r>
            <w:r w:rsidRPr="007A59F9">
              <w:rPr>
                <w:rFonts w:cs="Arial"/>
                <w:b/>
                <w:sz w:val="28"/>
              </w:rPr>
              <w:instrText xml:space="preserve"> DOCPROPERTY  Version  \* MERGEFORMAT </w:instrText>
            </w:r>
            <w:r w:rsidRPr="007A59F9">
              <w:rPr>
                <w:rFonts w:cs="Arial"/>
                <w:b/>
                <w:sz w:val="28"/>
              </w:rPr>
              <w:fldChar w:fldCharType="separate"/>
            </w:r>
            <w:r w:rsidR="00FF4007" w:rsidRPr="007A59F9">
              <w:rPr>
                <w:rFonts w:cs="Arial"/>
                <w:b/>
                <w:noProof/>
                <w:sz w:val="28"/>
              </w:rPr>
              <w:t>17</w:t>
            </w:r>
            <w:r w:rsidR="00D47D18" w:rsidRPr="007A59F9">
              <w:rPr>
                <w:rFonts w:cs="Arial"/>
                <w:b/>
                <w:noProof/>
                <w:sz w:val="28"/>
              </w:rPr>
              <w:t>.</w:t>
            </w:r>
            <w:r w:rsidR="005131DC" w:rsidRPr="007A59F9">
              <w:rPr>
                <w:rFonts w:cs="Arial"/>
                <w:b/>
                <w:noProof/>
                <w:sz w:val="28"/>
              </w:rPr>
              <w:t>0</w:t>
            </w:r>
            <w:r w:rsidR="00D47D18" w:rsidRPr="007A59F9">
              <w:rPr>
                <w:rFonts w:cs="Arial"/>
                <w:b/>
                <w:noProof/>
                <w:sz w:val="28"/>
              </w:rPr>
              <w:t>.</w:t>
            </w:r>
            <w:r w:rsidRPr="007A59F9">
              <w:rPr>
                <w:rFonts w:cs="Arial"/>
                <w:b/>
                <w:noProof/>
                <w:sz w:val="28"/>
              </w:rPr>
              <w:fldChar w:fldCharType="end"/>
            </w:r>
            <w:r w:rsidR="00FF4007" w:rsidRPr="007A59F9">
              <w:rPr>
                <w:rFonts w:cs="Arial"/>
                <w:b/>
                <w:noProof/>
                <w:sz w:val="28"/>
              </w:rPr>
              <w:t>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7A59F9" w14:paraId="0EE45D52" w14:textId="77777777" w:rsidTr="00A7671C">
        <w:tc>
          <w:tcPr>
            <w:tcW w:w="2835" w:type="dxa"/>
          </w:tcPr>
          <w:p w14:paraId="59860FA1" w14:textId="77777777" w:rsidR="00F25D98" w:rsidRPr="007A59F9" w:rsidRDefault="00F25D98" w:rsidP="001E41F3">
            <w:pPr>
              <w:pStyle w:val="CRCoverPage"/>
              <w:tabs>
                <w:tab w:val="right" w:pos="2751"/>
              </w:tabs>
              <w:spacing w:after="0"/>
              <w:rPr>
                <w:b/>
                <w:i/>
                <w:noProof/>
                <w:highlight w:val="yellow"/>
              </w:rPr>
            </w:pPr>
            <w:r w:rsidRPr="007A59F9">
              <w:rPr>
                <w:b/>
                <w:i/>
                <w:noProof/>
                <w:highlight w:val="yellow"/>
              </w:rPr>
              <w:t>Proposed change</w:t>
            </w:r>
            <w:r w:rsidR="00A7671C" w:rsidRPr="007A59F9">
              <w:rPr>
                <w:b/>
                <w:i/>
                <w:noProof/>
                <w:highlight w:val="yellow"/>
              </w:rPr>
              <w:t xml:space="preserve"> </w:t>
            </w:r>
            <w:r w:rsidRPr="007A59F9">
              <w:rPr>
                <w:b/>
                <w:i/>
                <w:noProof/>
                <w:highlight w:val="yellow"/>
              </w:rPr>
              <w:t>affects:</w:t>
            </w:r>
          </w:p>
        </w:tc>
        <w:tc>
          <w:tcPr>
            <w:tcW w:w="1418" w:type="dxa"/>
          </w:tcPr>
          <w:p w14:paraId="07128383" w14:textId="77777777" w:rsidR="00F25D98" w:rsidRPr="007A59F9" w:rsidRDefault="00F25D98" w:rsidP="001E41F3">
            <w:pPr>
              <w:pStyle w:val="CRCoverPage"/>
              <w:spacing w:after="0"/>
              <w:jc w:val="right"/>
              <w:rPr>
                <w:noProof/>
                <w:highlight w:val="yellow"/>
              </w:rPr>
            </w:pPr>
            <w:r w:rsidRPr="007A59F9">
              <w:rPr>
                <w:noProof/>
                <w:highlight w:val="yellow"/>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Pr="007A59F9" w:rsidRDefault="00F25D98" w:rsidP="001E41F3">
            <w:pPr>
              <w:pStyle w:val="CRCoverPage"/>
              <w:spacing w:after="0"/>
              <w:jc w:val="center"/>
              <w:rPr>
                <w:b/>
                <w:caps/>
                <w:noProof/>
                <w:highlight w:val="yellow"/>
              </w:rPr>
            </w:pPr>
          </w:p>
        </w:tc>
        <w:tc>
          <w:tcPr>
            <w:tcW w:w="709" w:type="dxa"/>
            <w:tcBorders>
              <w:left w:val="single" w:sz="4" w:space="0" w:color="auto"/>
            </w:tcBorders>
          </w:tcPr>
          <w:p w14:paraId="3519D777" w14:textId="77777777" w:rsidR="00F25D98" w:rsidRPr="007A59F9" w:rsidRDefault="00F25D98" w:rsidP="001E41F3">
            <w:pPr>
              <w:pStyle w:val="CRCoverPage"/>
              <w:spacing w:after="0"/>
              <w:jc w:val="right"/>
              <w:rPr>
                <w:noProof/>
                <w:highlight w:val="yellow"/>
                <w:u w:val="single"/>
              </w:rPr>
            </w:pPr>
            <w:r w:rsidRPr="007A59F9">
              <w:rPr>
                <w:noProof/>
                <w:highlight w:val="yellow"/>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Pr="007A59F9" w:rsidRDefault="00F25D98" w:rsidP="001E41F3">
            <w:pPr>
              <w:pStyle w:val="CRCoverPage"/>
              <w:spacing w:after="0"/>
              <w:jc w:val="center"/>
              <w:rPr>
                <w:b/>
                <w:caps/>
                <w:noProof/>
                <w:highlight w:val="yellow"/>
              </w:rPr>
            </w:pPr>
          </w:p>
        </w:tc>
        <w:tc>
          <w:tcPr>
            <w:tcW w:w="2126" w:type="dxa"/>
          </w:tcPr>
          <w:p w14:paraId="2ED8415F" w14:textId="77777777" w:rsidR="00F25D98" w:rsidRPr="007A59F9" w:rsidRDefault="00F25D98" w:rsidP="001E41F3">
            <w:pPr>
              <w:pStyle w:val="CRCoverPage"/>
              <w:spacing w:after="0"/>
              <w:jc w:val="right"/>
              <w:rPr>
                <w:noProof/>
                <w:highlight w:val="yellow"/>
                <w:u w:val="single"/>
              </w:rPr>
            </w:pPr>
            <w:r w:rsidRPr="007A59F9">
              <w:rPr>
                <w:noProof/>
                <w:highlight w:val="yellow"/>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Pr="007A59F9" w:rsidRDefault="00F25D98" w:rsidP="001E41F3">
            <w:pPr>
              <w:pStyle w:val="CRCoverPage"/>
              <w:spacing w:after="0"/>
              <w:jc w:val="center"/>
              <w:rPr>
                <w:b/>
                <w:caps/>
                <w:noProof/>
                <w:highlight w:val="yellow"/>
              </w:rPr>
            </w:pPr>
          </w:p>
        </w:tc>
        <w:tc>
          <w:tcPr>
            <w:tcW w:w="1418" w:type="dxa"/>
            <w:tcBorders>
              <w:left w:val="nil"/>
            </w:tcBorders>
          </w:tcPr>
          <w:p w14:paraId="6562735E" w14:textId="77777777" w:rsidR="00F25D98" w:rsidRPr="007A59F9" w:rsidRDefault="00F25D98" w:rsidP="001E41F3">
            <w:pPr>
              <w:pStyle w:val="CRCoverPage"/>
              <w:spacing w:after="0"/>
              <w:jc w:val="right"/>
              <w:rPr>
                <w:noProof/>
                <w:highlight w:val="yellow"/>
              </w:rPr>
            </w:pPr>
            <w:r w:rsidRPr="007A59F9">
              <w:rPr>
                <w:noProof/>
                <w:highlight w:val="yellow"/>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Pr="007A59F9" w:rsidRDefault="00F25D98" w:rsidP="001E41F3">
            <w:pPr>
              <w:pStyle w:val="CRCoverPage"/>
              <w:spacing w:after="0"/>
              <w:jc w:val="center"/>
              <w:rPr>
                <w:b/>
                <w:bCs/>
                <w:caps/>
                <w:noProof/>
                <w:highlight w:val="yellow"/>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6442CDA2" w:rsidR="001E41F3" w:rsidRDefault="00D47D18">
            <w:pPr>
              <w:pStyle w:val="CRCoverPage"/>
              <w:spacing w:after="0"/>
              <w:ind w:left="100"/>
              <w:rPr>
                <w:noProof/>
              </w:rPr>
            </w:pPr>
            <w:r>
              <w:t>[</w:t>
            </w:r>
            <w:r w:rsidR="00C86227">
              <w:rPr>
                <w:rFonts w:cs="Arial"/>
                <w:bCs/>
                <w:szCs w:val="24"/>
                <w:lang w:val="en-US"/>
              </w:rPr>
              <w:t>5MB</w:t>
            </w:r>
            <w:r w:rsidR="006613D1">
              <w:rPr>
                <w:rFonts w:cs="Arial"/>
                <w:bCs/>
                <w:szCs w:val="24"/>
                <w:lang w:val="en-US"/>
              </w:rPr>
              <w:t>USA</w:t>
            </w:r>
            <w:r>
              <w:t xml:space="preserve">]: </w:t>
            </w:r>
            <w:r w:rsidR="009525F2">
              <w:t>Various corrections around</w:t>
            </w:r>
            <w:r w:rsidR="009D0A3F">
              <w:t xml:space="preserve"> File Repair, Consumption Reporting and Reception Reporting</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3FE6D7FF" w:rsidR="001E41F3" w:rsidRDefault="00EF2A21">
            <w:pPr>
              <w:pStyle w:val="CRCoverPage"/>
              <w:spacing w:after="0"/>
              <w:ind w:left="100"/>
              <w:rPr>
                <w:noProof/>
              </w:rPr>
            </w:pPr>
            <w:r>
              <w:fldChar w:fldCharType="begin"/>
            </w:r>
            <w:r>
              <w:instrText xml:space="preserve"> DOCPROPERTY  SourceIfTsg  \* MERGEFORMAT </w:instrText>
            </w:r>
            <w:r>
              <w:fldChar w:fldCharType="separate"/>
            </w:r>
            <w:r w:rsidR="0003442C">
              <w:rPr>
                <w:noProof/>
              </w:rPr>
              <w:t>Ericsson LM</w:t>
            </w:r>
            <w:r>
              <w:rPr>
                <w:noProof/>
              </w:rPr>
              <w:fldChar w:fldCharType="end"/>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42C3FD87" w:rsidR="001E41F3" w:rsidRDefault="0003442C" w:rsidP="00547111">
            <w:pPr>
              <w:pStyle w:val="CRCoverPage"/>
              <w:spacing w:after="0"/>
              <w:ind w:left="100"/>
              <w:rPr>
                <w:noProof/>
              </w:rPr>
            </w:pPr>
            <w:r>
              <w:rPr>
                <w:noProof/>
              </w:rPr>
              <w:t>S4</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00007293" w:rsidR="001E41F3" w:rsidRDefault="00C86227">
            <w:pPr>
              <w:pStyle w:val="CRCoverPage"/>
              <w:spacing w:after="0"/>
              <w:ind w:left="100"/>
              <w:rPr>
                <w:noProof/>
              </w:rPr>
            </w:pPr>
            <w:r>
              <w:rPr>
                <w:rFonts w:cs="Arial"/>
                <w:bCs/>
                <w:szCs w:val="24"/>
                <w:lang w:val="en-US"/>
              </w:rPr>
              <w:t>5MB</w:t>
            </w:r>
            <w:r w:rsidR="006613D1">
              <w:rPr>
                <w:rFonts w:cs="Arial"/>
                <w:bCs/>
                <w:szCs w:val="24"/>
                <w:lang w:val="en-US"/>
              </w:rPr>
              <w:t>USA</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56B24E68" w:rsidR="001E41F3" w:rsidRDefault="00EF2A21">
            <w:pPr>
              <w:pStyle w:val="CRCoverPage"/>
              <w:spacing w:after="0"/>
              <w:ind w:left="100"/>
              <w:rPr>
                <w:noProof/>
              </w:rPr>
            </w:pPr>
            <w:r>
              <w:fldChar w:fldCharType="begin"/>
            </w:r>
            <w:r>
              <w:instrText xml:space="preserve"> DOCPROPERTY  ResDate  \* MERGEFORMAT </w:instrText>
            </w:r>
            <w:r>
              <w:fldChar w:fldCharType="separate"/>
            </w:r>
            <w:r w:rsidR="00D24991">
              <w:rPr>
                <w:noProof/>
              </w:rPr>
              <w:t>&lt;Res_date&gt;</w:t>
            </w:r>
            <w:r>
              <w:rPr>
                <w:noProof/>
              </w:rPr>
              <w:fldChar w:fldCharType="end"/>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52C71579" w:rsidR="001E41F3" w:rsidRDefault="00357691" w:rsidP="00D24991">
            <w:pPr>
              <w:pStyle w:val="CRCoverPage"/>
              <w:spacing w:after="0"/>
              <w:ind w:left="100" w:right="-609"/>
              <w:rPr>
                <w:b/>
                <w:noProof/>
              </w:rPr>
            </w:pPr>
            <w: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0E496735" w:rsidR="001E41F3" w:rsidRDefault="00DE750A">
            <w:pPr>
              <w:pStyle w:val="CRCoverPage"/>
              <w:spacing w:after="0"/>
              <w:ind w:left="100"/>
              <w:rPr>
                <w:noProof/>
              </w:rPr>
            </w:pPr>
            <w:r>
              <w:rPr>
                <w:i/>
                <w:noProof/>
                <w:sz w:val="18"/>
              </w:rPr>
              <w:t>Rel-17</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CF16BFB"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1A2CA0">
              <w:rPr>
                <w:i/>
                <w:noProof/>
                <w:sz w:val="18"/>
              </w:rPr>
              <w:br/>
              <w:t>Rel-19</w:t>
            </w:r>
            <w:r w:rsidR="001A2CA0">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77777777" w:rsidR="001E41F3" w:rsidRDefault="001E41F3">
            <w:pPr>
              <w:pStyle w:val="CRCoverPage"/>
              <w:spacing w:after="0"/>
              <w:ind w:left="100"/>
              <w:rPr>
                <w:noProof/>
              </w:rPr>
            </w:pP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11661AEB" w:rsidR="001E41F3" w:rsidRDefault="009525F2">
            <w:pPr>
              <w:pStyle w:val="CRCoverPage"/>
              <w:spacing w:after="0"/>
              <w:ind w:left="100"/>
              <w:rPr>
                <w:noProof/>
              </w:rPr>
            </w:pPr>
            <w:r>
              <w:rPr>
                <w:noProof/>
              </w:rPr>
              <w:t xml:space="preserve">This pCR focuses on corrections around File Repair (or Object Repair), </w:t>
            </w:r>
            <w:del w:id="1" w:author="Richard Bradbury" w:date="2022-04-14T17:56:00Z">
              <w:r w:rsidDel="008D5603">
                <w:rPr>
                  <w:noProof/>
                </w:rPr>
                <w:delText>Consumption Reporting and Reception Reporting.</w:delText>
              </w:r>
            </w:del>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77777777" w:rsidR="001E41F3" w:rsidRDefault="001E41F3">
            <w:pPr>
              <w:pStyle w:val="CRCoverPage"/>
              <w:spacing w:after="0"/>
              <w:ind w:left="100"/>
              <w:rPr>
                <w:noProof/>
              </w:rPr>
            </w:pP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039FE67A" w:rsidR="001E41F3" w:rsidRDefault="008D5603">
            <w:pPr>
              <w:pStyle w:val="CRCoverPage"/>
              <w:spacing w:after="0"/>
              <w:ind w:left="100"/>
              <w:rPr>
                <w:noProof/>
              </w:rPr>
            </w:pPr>
            <w:ins w:id="2" w:author="Richard Bradbury" w:date="2022-04-14T17:53:00Z">
              <w:r>
                <w:rPr>
                  <w:noProof/>
                </w:rPr>
                <w:t>4.2, 4.3.4</w:t>
              </w:r>
            </w:ins>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7777777" w:rsidR="001E41F3" w:rsidRDefault="001E41F3">
            <w:pPr>
              <w:pStyle w:val="CRCoverPage"/>
              <w:spacing w:after="0"/>
              <w:jc w:val="center"/>
              <w:rPr>
                <w:b/>
                <w:caps/>
                <w:noProof/>
              </w:rPr>
            </w:pP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77777777" w:rsidR="001E41F3" w:rsidRDefault="001E41F3">
            <w:pPr>
              <w:pStyle w:val="CRCoverPage"/>
              <w:spacing w:after="0"/>
              <w:jc w:val="center"/>
              <w:rPr>
                <w:b/>
                <w:caps/>
                <w:noProof/>
              </w:rPr>
            </w:pP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7777777" w:rsidR="001E41F3" w:rsidRDefault="001E41F3">
            <w:pPr>
              <w:pStyle w:val="CRCoverPage"/>
              <w:spacing w:after="0"/>
              <w:jc w:val="center"/>
              <w:rPr>
                <w:b/>
                <w:caps/>
                <w:noProof/>
              </w:rPr>
            </w:pP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5"/>
          <w:footnotePr>
            <w:numRestart w:val="eachSect"/>
          </w:footnotePr>
          <w:pgSz w:w="11907" w:h="16840" w:code="9"/>
          <w:pgMar w:top="1418" w:right="1134" w:bottom="1134" w:left="1134" w:header="680" w:footer="567" w:gutter="0"/>
          <w:cols w:space="720"/>
        </w:sectPr>
      </w:pPr>
    </w:p>
    <w:p w14:paraId="68C9CD36" w14:textId="59CD571E" w:rsidR="001E41F3" w:rsidRDefault="004F7EB4">
      <w:pPr>
        <w:rPr>
          <w:noProof/>
        </w:rPr>
      </w:pPr>
      <w:r>
        <w:rPr>
          <w:noProof/>
        </w:rPr>
        <w:lastRenderedPageBreak/>
        <w:t>**** First Change ****</w:t>
      </w:r>
    </w:p>
    <w:p w14:paraId="3B7955D9" w14:textId="77777777" w:rsidR="00B63852" w:rsidRDefault="00B63852" w:rsidP="00B63852">
      <w:pPr>
        <w:pStyle w:val="Heading2"/>
      </w:pPr>
      <w:bookmarkStart w:id="3" w:name="_Toc99180176"/>
      <w:bookmarkStart w:id="4" w:name="_Toc96532780"/>
      <w:r>
        <w:t>4.2</w:t>
      </w:r>
      <w:r>
        <w:tab/>
        <w:t>System description</w:t>
      </w:r>
      <w:bookmarkEnd w:id="3"/>
    </w:p>
    <w:p w14:paraId="38DF3F4C" w14:textId="77777777" w:rsidR="00B63852" w:rsidRDefault="00B63852" w:rsidP="00B63852">
      <w:pPr>
        <w:pStyle w:val="Heading3"/>
      </w:pPr>
      <w:bookmarkStart w:id="5" w:name="_Toc99180177"/>
      <w:r>
        <w:t>4.2.1</w:t>
      </w:r>
      <w:r>
        <w:tab/>
        <w:t>Network architecture</w:t>
      </w:r>
      <w:bookmarkEnd w:id="5"/>
    </w:p>
    <w:p w14:paraId="678C1BCD" w14:textId="77777777" w:rsidR="00B63852" w:rsidRDefault="00B63852" w:rsidP="00B63852">
      <w:pPr>
        <w:keepNext/>
      </w:pPr>
      <w:r>
        <w:t>Figure 4.2.1-1 depicts the MBS network architecture defined in clause 5.1 of TS 23.247 [5] using the reference point representation.</w:t>
      </w:r>
    </w:p>
    <w:p w14:paraId="05137579" w14:textId="77777777" w:rsidR="00B63852" w:rsidRDefault="00B63852" w:rsidP="00B63852">
      <w:pPr>
        <w:keepNext/>
        <w:jc w:val="center"/>
      </w:pPr>
      <w:r>
        <w:object w:dxaOrig="9670" w:dyaOrig="4440" w14:anchorId="1BAC49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5pt;height:223.5pt" o:ole="">
            <v:imagedata r:id="rId16" o:title=""/>
          </v:shape>
          <o:OLEObject Type="Embed" ProgID="Visio.Drawing.15" ShapeID="_x0000_i1025" DrawAspect="Content" ObjectID="_1713928626" r:id="rId17"/>
        </w:object>
      </w:r>
    </w:p>
    <w:p w14:paraId="568E48F2" w14:textId="77777777" w:rsidR="00B63852" w:rsidRDefault="00B63852" w:rsidP="00B63852">
      <w:pPr>
        <w:pStyle w:val="TF"/>
      </w:pPr>
      <w:r>
        <w:t>Figure 4.2.1-1: Network architecture for MBS User Services delivery and control</w:t>
      </w:r>
    </w:p>
    <w:p w14:paraId="2B914947" w14:textId="77777777" w:rsidR="00B63852" w:rsidRDefault="00B63852" w:rsidP="00B63852">
      <w:pPr>
        <w:keepNext/>
      </w:pPr>
      <w:r>
        <w:t>The functions and reference points involved in providing MBS User Services within the MBS System are highlighted in green. In particular:</w:t>
      </w:r>
    </w:p>
    <w:p w14:paraId="7FB4E8B4" w14:textId="77777777" w:rsidR="00B63852" w:rsidRDefault="00B63852" w:rsidP="00B63852">
      <w:pPr>
        <w:pStyle w:val="B1"/>
      </w:pPr>
      <w:r>
        <w:t>-</w:t>
      </w:r>
      <w:r>
        <w:tab/>
        <w:t xml:space="preserve">Reference point Nmb10 is used by the AF/AS to provision MBS User Services in the MBSF by invoking the </w:t>
      </w:r>
      <w:proofErr w:type="spellStart"/>
      <w:r>
        <w:rPr>
          <w:rStyle w:val="Code"/>
        </w:rPr>
        <w:t>Nmbsf</w:t>
      </w:r>
      <w:proofErr w:type="spellEnd"/>
      <w:r>
        <w:t xml:space="preserve"> service defined in clause 7.2.</w:t>
      </w:r>
    </w:p>
    <w:p w14:paraId="5A503F45" w14:textId="77777777" w:rsidR="00B63852" w:rsidRDefault="00B63852" w:rsidP="00B63852">
      <w:pPr>
        <w:pStyle w:val="B1"/>
      </w:pPr>
      <w:r>
        <w:t>-</w:t>
      </w:r>
      <w:r>
        <w:tab/>
        <w:t xml:space="preserve">Reference point Nmb2 is used by the MBSF to configure and control MBS User Services distribution methods in the MBSTF by invoking the </w:t>
      </w:r>
      <w:proofErr w:type="spellStart"/>
      <w:r>
        <w:rPr>
          <w:rStyle w:val="Code"/>
        </w:rPr>
        <w:t>Nmbstf</w:t>
      </w:r>
      <w:proofErr w:type="spellEnd"/>
      <w:r>
        <w:t xml:space="preserve"> service defined in clause 7.3.</w:t>
      </w:r>
    </w:p>
    <w:p w14:paraId="539819E6" w14:textId="77777777" w:rsidR="00B63852" w:rsidRDefault="00B63852" w:rsidP="00B63852">
      <w:pPr>
        <w:pStyle w:val="B1"/>
      </w:pPr>
      <w:r>
        <w:t>-</w:t>
      </w:r>
      <w:r>
        <w:tab/>
        <w:t>Reference point Nmb8 is used by the MBSTF to ingest content from the AF/AS.</w:t>
      </w:r>
    </w:p>
    <w:p w14:paraId="27F7FD81" w14:textId="77777777" w:rsidR="00184E73" w:rsidRPr="005F5B8C" w:rsidRDefault="00184E73" w:rsidP="00184E73">
      <w:pPr>
        <w:pStyle w:val="Heading3"/>
      </w:pPr>
      <w:r w:rsidRPr="005F5B8C">
        <w:t>4.2.2</w:t>
      </w:r>
      <w:r w:rsidRPr="005F5B8C">
        <w:tab/>
        <w:t>User Services network architecture</w:t>
      </w:r>
      <w:bookmarkEnd w:id="4"/>
    </w:p>
    <w:p w14:paraId="6FC51201" w14:textId="0F664539" w:rsidR="00184E73" w:rsidRPr="005F5B8C" w:rsidRDefault="00184E73" w:rsidP="00184E73">
      <w:pPr>
        <w:pStyle w:val="B1"/>
        <w:keepNext/>
        <w:keepLines/>
        <w:ind w:left="0" w:firstLine="0"/>
      </w:pPr>
      <w:r w:rsidRPr="005F5B8C">
        <w:t xml:space="preserve">MBS User Services enable high-level applications to make use of the low-level features of the MBS System. An MBS User Service is provided by the MBSF and MBSTF working in combination to support configuration option 2 and configuration option 3 defined in annex A of TS 23.247 [5]. </w:t>
      </w:r>
      <w:ins w:id="6" w:author="Thomas Stockhammer" w:date="2022-05-13T05:26:00Z">
        <w:r w:rsidR="003F1F32">
          <w:t xml:space="preserve">In addition to the functions defined in clause 4.2.2, </w:t>
        </w:r>
      </w:ins>
      <w:ins w:id="7" w:author="Thorsten Lohmar" w:date="2022-03-08T09:39:00Z">
        <w:del w:id="8" w:author="Thomas Stockhammer" w:date="2022-05-13T05:27:00Z">
          <w:r w:rsidR="0090224F" w:rsidDel="003F1F32">
            <w:delText>T</w:delText>
          </w:r>
        </w:del>
      </w:ins>
      <w:ins w:id="9" w:author="Thomas Stockhammer" w:date="2022-05-13T05:27:00Z">
        <w:r w:rsidR="003F1F32">
          <w:t>t</w:t>
        </w:r>
      </w:ins>
      <w:ins w:id="10" w:author="Thorsten Lohmar" w:date="2022-03-08T09:39:00Z">
        <w:r w:rsidR="0090224F">
          <w:t xml:space="preserve">he MBS AS network function is added to the </w:t>
        </w:r>
      </w:ins>
      <w:ins w:id="11" w:author="Thorsten Lohmar" w:date="2022-03-08T09:40:00Z">
        <w:r w:rsidR="006E21C4">
          <w:t xml:space="preserve">network architecture, </w:t>
        </w:r>
      </w:ins>
      <w:ins w:id="12" w:author="Richard Bradbury" w:date="2022-04-14T17:41:00Z">
        <w:r w:rsidR="00B8157F">
          <w:t>provid</w:t>
        </w:r>
      </w:ins>
      <w:ins w:id="13" w:author="Thorsten Lohmar" w:date="2022-03-08T09:40:00Z">
        <w:r w:rsidR="006E21C4">
          <w:t xml:space="preserve">ing </w:t>
        </w:r>
        <w:r w:rsidR="006310C1">
          <w:t xml:space="preserve">unicast services </w:t>
        </w:r>
      </w:ins>
      <w:ins w:id="14" w:author="Richard Bradbury" w:date="2022-04-14T17:41:00Z">
        <w:r w:rsidR="00B8157F">
          <w:t>such as</w:t>
        </w:r>
      </w:ins>
      <w:ins w:id="15" w:author="Thorsten Lohmar" w:date="2022-03-08T09:40:00Z">
        <w:r w:rsidR="006310C1">
          <w:t xml:space="preserve"> </w:t>
        </w:r>
      </w:ins>
      <w:ins w:id="16" w:author="Thorsten Lohmar r01" w:date="2022-03-24T06:59:00Z">
        <w:r w:rsidR="000B0B7F">
          <w:t xml:space="preserve">object </w:t>
        </w:r>
      </w:ins>
      <w:ins w:id="17" w:author="Thorsten Lohmar" w:date="2022-03-08T09:40:00Z">
        <w:r w:rsidR="006310C1">
          <w:t xml:space="preserve">repair. </w:t>
        </w:r>
      </w:ins>
      <w:r w:rsidRPr="005F5B8C">
        <w:t>It enables a complete service offering to an end-user, via a set of APIs that allows the MBS Client to activate or deactivate reception of the service.</w:t>
      </w:r>
    </w:p>
    <w:p w14:paraId="7650AFE3" w14:textId="77777777" w:rsidR="00184E73" w:rsidRPr="005F5B8C" w:rsidRDefault="00184E73" w:rsidP="00B63852">
      <w:r w:rsidRPr="005F5B8C">
        <w:t>The MBS User Services architecture depicted in figure 4.2.2-1 shows the MBS-related entities involved in providing MBS User Services delivery and control. These are described in the following clauses. The MBS Application Provider plays the role of the AF/AS.</w:t>
      </w:r>
    </w:p>
    <w:commentRangeStart w:id="18"/>
    <w:commentRangeStart w:id="19"/>
    <w:p w14:paraId="10789DAA" w14:textId="1F1270B7" w:rsidR="00184E73" w:rsidRPr="005F5B8C" w:rsidRDefault="008E50EE" w:rsidP="00184E73">
      <w:pPr>
        <w:keepNext/>
        <w:jc w:val="center"/>
      </w:pPr>
      <w:ins w:id="20" w:author="Thorsten Lohmar r01" w:date="2022-03-24T06:59:00Z">
        <w:r w:rsidRPr="005F5B8C">
          <w:object w:dxaOrig="7651" w:dyaOrig="5071" w14:anchorId="11D0D846">
            <v:shape id="_x0000_i1026" type="#_x0000_t75" style="width:409.55pt;height:261.8pt" o:ole="">
              <v:imagedata r:id="rId18" o:title="" croptop="4617f" cropbottom="4470f" cropleft="4031f" cropright="2963f"/>
            </v:shape>
            <o:OLEObject Type="Embed" ProgID="Visio.Drawing.11" ShapeID="_x0000_i1026" DrawAspect="Content" ObjectID="_1713928627" r:id="rId19"/>
          </w:object>
        </w:r>
      </w:ins>
      <w:commentRangeEnd w:id="18"/>
      <w:r w:rsidR="00BA7227">
        <w:rPr>
          <w:rStyle w:val="CommentReference"/>
        </w:rPr>
        <w:commentReference w:id="18"/>
      </w:r>
      <w:commentRangeEnd w:id="19"/>
      <w:r w:rsidR="0090755F">
        <w:rPr>
          <w:rStyle w:val="CommentReference"/>
        </w:rPr>
        <w:commentReference w:id="19"/>
      </w:r>
      <w:del w:id="21" w:author="Thorsten Lohmar r01" w:date="2022-03-24T06:59:00Z">
        <w:r w:rsidR="00184E73" w:rsidRPr="005F5B8C" w:rsidDel="00E36114">
          <w:object w:dxaOrig="7454" w:dyaOrig="4506" w14:anchorId="59A4F280">
            <v:shape id="_x0000_i1027" type="#_x0000_t75" style="width:453.5pt;height:273.05pt" o:ole="">
              <v:imagedata r:id="rId24" o:title=""/>
            </v:shape>
            <o:OLEObject Type="Embed" ProgID="Visio.Drawing.11" ShapeID="_x0000_i1027" DrawAspect="Content" ObjectID="_1713928628" r:id="rId25"/>
          </w:object>
        </w:r>
      </w:del>
    </w:p>
    <w:p w14:paraId="7E454285" w14:textId="77777777" w:rsidR="00184E73" w:rsidRPr="005F5B8C" w:rsidRDefault="00184E73" w:rsidP="00184E73">
      <w:pPr>
        <w:pStyle w:val="TF"/>
      </w:pPr>
      <w:r w:rsidRPr="005F5B8C">
        <w:t>Figure 4.2.2-1: MBS User Services network architecture</w:t>
      </w:r>
    </w:p>
    <w:p w14:paraId="4215D842" w14:textId="31BB235B" w:rsidR="00184E73" w:rsidRPr="005F5B8C" w:rsidRDefault="00184E73" w:rsidP="00184E73">
      <w:pPr>
        <w:pStyle w:val="Heading3"/>
      </w:pPr>
      <w:bookmarkStart w:id="22" w:name="_Toc96532781"/>
      <w:r w:rsidRPr="005F5B8C">
        <w:t>4.2.3</w:t>
      </w:r>
      <w:r w:rsidRPr="005F5B8C">
        <w:tab/>
        <w:t>User Services Distribution methods</w:t>
      </w:r>
      <w:bookmarkEnd w:id="22"/>
    </w:p>
    <w:p w14:paraId="5B164433" w14:textId="5B0DFCC9" w:rsidR="00184E73" w:rsidRPr="005F5B8C" w:rsidRDefault="00184E73" w:rsidP="00B63852">
      <w:pPr>
        <w:keepNext/>
        <w:keepLines/>
      </w:pPr>
      <w:r w:rsidRPr="005F5B8C">
        <w:t xml:space="preserve">The </w:t>
      </w:r>
      <w:del w:id="23" w:author="Thorsten Lohmar r01" w:date="2022-03-24T07:04:00Z">
        <w:r w:rsidRPr="005F5B8C" w:rsidDel="00721127">
          <w:delText xml:space="preserve">MBS </w:delText>
        </w:r>
      </w:del>
      <w:del w:id="24" w:author="Richard Bradbury" w:date="2022-04-14T17:43:00Z">
        <w:r w:rsidRPr="005F5B8C" w:rsidDel="00B8157F">
          <w:delText xml:space="preserve">User Services </w:delText>
        </w:r>
      </w:del>
      <w:r w:rsidRPr="005F5B8C">
        <w:t xml:space="preserve">distribution methods defined </w:t>
      </w:r>
      <w:ins w:id="25" w:author="Richard Bradbury" w:date="2022-04-14T17:43:00Z">
        <w:r w:rsidR="00B8157F">
          <w:t xml:space="preserve">for use by MBS User Services </w:t>
        </w:r>
      </w:ins>
      <w:r w:rsidRPr="005F5B8C">
        <w:t xml:space="preserve">in clause 6 of the present document make use of MBS Sessions (see clause 4.1 of TS 23.247 [5]) to deliver </w:t>
      </w:r>
      <w:ins w:id="26" w:author="Richard Bradbury" w:date="2022-04-14T17:43:00Z">
        <w:r w:rsidR="00B8157F">
          <w:t xml:space="preserve">MBS </w:t>
        </w:r>
      </w:ins>
      <w:r w:rsidRPr="005F5B8C">
        <w:t xml:space="preserve">data </w:t>
      </w:r>
      <w:ins w:id="27" w:author="Richard Bradbury" w:date="2022-04-14T17:45:00Z">
        <w:r w:rsidR="00B8157F">
          <w:t xml:space="preserve">packets </w:t>
        </w:r>
      </w:ins>
      <w:r w:rsidRPr="005F5B8C">
        <w:t>to the MBS Client. The distribution methods may use either a multicast MBS Session or a broadcast MBS Session. A set of MBS distribution methods is provided by the MBSTF. These provide functionality such as security and key distribution, reliability control (by means of FEC techniques) and associated delivery procedures.</w:t>
      </w:r>
    </w:p>
    <w:p w14:paraId="00434BC5" w14:textId="77777777" w:rsidR="00184E73" w:rsidRPr="005F5B8C" w:rsidRDefault="00184E73" w:rsidP="00B63852">
      <w:pPr>
        <w:pStyle w:val="B1"/>
        <w:keepNext/>
      </w:pPr>
      <w:r w:rsidRPr="005F5B8C">
        <w:rPr>
          <w:b/>
        </w:rPr>
        <w:t>-</w:t>
      </w:r>
      <w:r w:rsidRPr="005F5B8C">
        <w:rPr>
          <w:b/>
        </w:rPr>
        <w:tab/>
        <w:t>Object Distribution Method:</w:t>
      </w:r>
      <w:r w:rsidRPr="005F5B8C">
        <w:t xml:space="preserve"> A distribution method that delivers discrete binary objects over an MBS Session. This may be used to support real-time distribution of media segments (as special objects) including Low-Latency CMAF segments.</w:t>
      </w:r>
    </w:p>
    <w:p w14:paraId="30BE85FB" w14:textId="77777777" w:rsidR="00184E73" w:rsidRPr="005F5B8C" w:rsidRDefault="00184E73" w:rsidP="00184E73">
      <w:pPr>
        <w:pStyle w:val="B1"/>
        <w:ind w:firstLine="0"/>
      </w:pPr>
      <w:r w:rsidRPr="005F5B8C">
        <w:t>The use of MBS Sessions by the Object Distribution Method is specified in clause 6.1.</w:t>
      </w:r>
    </w:p>
    <w:p w14:paraId="1826B79E" w14:textId="77777777" w:rsidR="00184E73" w:rsidRPr="005F5B8C" w:rsidRDefault="00184E73" w:rsidP="00184E73">
      <w:pPr>
        <w:pStyle w:val="B1"/>
      </w:pPr>
      <w:r w:rsidRPr="005F5B8C">
        <w:rPr>
          <w:b/>
        </w:rPr>
        <w:lastRenderedPageBreak/>
        <w:t>-</w:t>
      </w:r>
      <w:r w:rsidRPr="005F5B8C">
        <w:rPr>
          <w:b/>
        </w:rPr>
        <w:tab/>
        <w:t>Packet Distribution Method:</w:t>
      </w:r>
      <w:r w:rsidRPr="005F5B8C">
        <w:t xml:space="preserve"> A distribution method that supports streaming of </w:t>
      </w:r>
      <w:proofErr w:type="spellStart"/>
      <w:r w:rsidRPr="005F5B8C">
        <w:t>packetised</w:t>
      </w:r>
      <w:proofErr w:type="spellEnd"/>
      <w:r w:rsidRPr="005F5B8C">
        <w:t xml:space="preserve"> media data over an MBS Session where Service Data Units (SDUs) are conveyed to the UE as part of Protocol Data Units (PDUs) or IP flows. Examples of upper layer SDUs are generic IP/UDP datagrams.</w:t>
      </w:r>
    </w:p>
    <w:p w14:paraId="205EEA90" w14:textId="77777777" w:rsidR="00184E73" w:rsidRPr="005F5B8C" w:rsidRDefault="00184E73" w:rsidP="00184E73">
      <w:pPr>
        <w:pStyle w:val="B1"/>
        <w:ind w:firstLine="0"/>
      </w:pPr>
      <w:r w:rsidRPr="005F5B8C">
        <w:t>The use of MBS Sessions by the Packet Distribution Method is specified in clause 6.2.</w:t>
      </w:r>
    </w:p>
    <w:p w14:paraId="745958B2" w14:textId="27764DD1" w:rsidR="00184E73" w:rsidRPr="005F5B8C" w:rsidRDefault="00184E73" w:rsidP="00184E73">
      <w:r>
        <w:t xml:space="preserve">The above distribution methods may use either a multicast MBS Session or a broadcast MBS Session to distribute content to an MBS Client and may also make use of </w:t>
      </w:r>
      <w:del w:id="28" w:author="Richard Bradbury" w:date="2022-04-14T18:06:00Z">
        <w:r w:rsidDel="008E4484">
          <w:delText>a set of MBS associated delivery procedures</w:delText>
        </w:r>
      </w:del>
      <w:ins w:id="29" w:author="Richard Bradbury" w:date="2022-04-14T18:07:00Z">
        <w:r w:rsidR="00364AD3">
          <w:t xml:space="preserve">the </w:t>
        </w:r>
      </w:ins>
      <w:ins w:id="30" w:author="Richard Bradbury" w:date="2022-04-14T18:06:00Z">
        <w:r w:rsidR="008E4484">
          <w:t>Object Repair</w:t>
        </w:r>
      </w:ins>
      <w:ins w:id="31" w:author="Richard Bradbury" w:date="2022-04-14T18:07:00Z">
        <w:r w:rsidR="00364AD3">
          <w:t xml:space="preserve"> feature</w:t>
        </w:r>
      </w:ins>
      <w:ins w:id="32" w:author="Richard Bradbury" w:date="2022-04-14T18:06:00Z">
        <w:r w:rsidR="008E4484">
          <w:t>, as defined in clause 4.2.5 below</w:t>
        </w:r>
      </w:ins>
      <w:r>
        <w:t>.</w:t>
      </w:r>
    </w:p>
    <w:p w14:paraId="22ACA252" w14:textId="77777777" w:rsidR="00184E73" w:rsidRPr="005F5B8C" w:rsidRDefault="00184E73" w:rsidP="00184E73">
      <w:pPr>
        <w:pStyle w:val="Heading3"/>
      </w:pPr>
      <w:bookmarkStart w:id="33" w:name="_Toc96532782"/>
      <w:r w:rsidRPr="005F5B8C">
        <w:t>4.2.4</w:t>
      </w:r>
      <w:r w:rsidRPr="005F5B8C">
        <w:tab/>
        <w:t>User Service Announcement</w:t>
      </w:r>
      <w:bookmarkEnd w:id="33"/>
    </w:p>
    <w:p w14:paraId="53DBEECB" w14:textId="77777777" w:rsidR="00184E73" w:rsidRPr="005F5B8C" w:rsidRDefault="00184E73" w:rsidP="00184E73">
      <w:r w:rsidRPr="005F5B8C">
        <w:t>The User Service Announcement provides information needed by the MBS Client to discover and activate the reception of one or more MBS User Services. User Service Announcement information may be delivered via MBS Distribution Sessions or via a regular PDU Session.</w:t>
      </w:r>
    </w:p>
    <w:p w14:paraId="3764B4C4" w14:textId="77777777" w:rsidR="00184E73" w:rsidRPr="005F5B8C" w:rsidRDefault="00184E73" w:rsidP="00184E73">
      <w:r w:rsidRPr="005F5B8C">
        <w:t>The baseline information conveyed in User Service Announcements is defined in clause 4.5.7.</w:t>
      </w:r>
    </w:p>
    <w:p w14:paraId="2D77A6EF" w14:textId="1526644E" w:rsidR="00184E73" w:rsidRPr="005F5B8C" w:rsidRDefault="00184E73" w:rsidP="00184E73">
      <w:pPr>
        <w:pStyle w:val="Heading3"/>
      </w:pPr>
      <w:bookmarkStart w:id="34" w:name="_Toc96532783"/>
      <w:r w:rsidRPr="005F5B8C">
        <w:t>4.2.5</w:t>
      </w:r>
      <w:r w:rsidRPr="005F5B8C">
        <w:tab/>
        <w:t xml:space="preserve">User Services </w:t>
      </w:r>
      <w:del w:id="35" w:author="Richard Bradbury" w:date="2022-04-14T17:53:00Z">
        <w:r w:rsidRPr="005F5B8C" w:rsidDel="008D5603">
          <w:delText>Consum</w:delText>
        </w:r>
      </w:del>
      <w:ins w:id="36" w:author="Richard Bradbury" w:date="2022-04-14T17:53:00Z">
        <w:r w:rsidR="008D5603">
          <w:t>Rece</w:t>
        </w:r>
      </w:ins>
      <w:r w:rsidRPr="005F5B8C">
        <w:t>ption Reporting</w:t>
      </w:r>
      <w:bookmarkEnd w:id="34"/>
    </w:p>
    <w:p w14:paraId="7635954B" w14:textId="673D7B32" w:rsidR="00E7594D" w:rsidRDefault="00184E73" w:rsidP="00E7594D">
      <w:r w:rsidRPr="2F97DD14">
        <w:rPr>
          <w:lang w:eastAsia="zh-CN"/>
        </w:rPr>
        <w:t xml:space="preserve">Reporting by the MBS Client to the MBSF </w:t>
      </w:r>
      <w:r w:rsidRPr="008D5603">
        <w:rPr>
          <w:lang w:eastAsia="zh-CN"/>
        </w:rPr>
        <w:t>is for further study</w:t>
      </w:r>
      <w:r w:rsidRPr="2F97DD14">
        <w:rPr>
          <w:lang w:eastAsia="zh-CN"/>
        </w:rPr>
        <w:t xml:space="preserve"> and may be realised by instantiating the data collection and reporting architecture specified in TS 26.531 [11]. This may include, for example, </w:t>
      </w:r>
      <w:del w:id="37" w:author="Thorsten Lohmar r01" w:date="2022-03-10T16:23:00Z">
        <w:r w:rsidRPr="2F97DD14" w:rsidDel="00FA25AB">
          <w:rPr>
            <w:lang w:eastAsia="zh-CN"/>
          </w:rPr>
          <w:delText xml:space="preserve">dynamically </w:delText>
        </w:r>
      </w:del>
      <w:r w:rsidRPr="2F97DD14">
        <w:rPr>
          <w:lang w:eastAsia="zh-CN"/>
        </w:rPr>
        <w:t>adjusting the Application Layer FEC redundancy level in the MBSTF according to the Packet Error Rate (PER) reported by the MBS Client.</w:t>
      </w:r>
    </w:p>
    <w:p w14:paraId="37F83C9E" w14:textId="65EDFDFC" w:rsidR="00760899" w:rsidRPr="005F5B8C" w:rsidRDefault="00760899" w:rsidP="00760899">
      <w:pPr>
        <w:pStyle w:val="Heading3"/>
        <w:rPr>
          <w:ins w:id="38" w:author="Thorsten Lohmar" w:date="2022-03-08T09:34:00Z"/>
        </w:rPr>
      </w:pPr>
      <w:ins w:id="39" w:author="Thorsten Lohmar" w:date="2022-03-08T09:34:00Z">
        <w:r w:rsidRPr="005F5B8C">
          <w:t>4.2.5</w:t>
        </w:r>
        <w:r w:rsidRPr="005F5B8C">
          <w:tab/>
        </w:r>
      </w:ins>
      <w:ins w:id="40" w:author="Thorsten Lohmar r01" w:date="2022-03-24T07:09:00Z">
        <w:r w:rsidR="00C51F22">
          <w:t>Object</w:t>
        </w:r>
      </w:ins>
      <w:ins w:id="41" w:author="Thorsten Lohmar" w:date="2022-03-08T09:44:00Z">
        <w:r w:rsidR="00E967F0">
          <w:t xml:space="preserve"> </w:t>
        </w:r>
      </w:ins>
      <w:ins w:id="42" w:author="Thorsten Lohmar" w:date="2022-03-08T09:34:00Z">
        <w:r w:rsidR="00E05E85">
          <w:t>Repair</w:t>
        </w:r>
      </w:ins>
    </w:p>
    <w:p w14:paraId="3CAC2C8C" w14:textId="617A4DAF" w:rsidR="00E7594D" w:rsidRDefault="000405E6" w:rsidP="00E7594D">
      <w:pPr>
        <w:rPr>
          <w:ins w:id="43" w:author="Thomas Stockhammer" w:date="2022-05-13T05:28:00Z"/>
        </w:rPr>
      </w:pPr>
      <w:ins w:id="44" w:author="Richard Bradbury" w:date="2022-04-14T18:01:00Z">
        <w:r>
          <w:t xml:space="preserve">When using the Object Distribution Method, </w:t>
        </w:r>
      </w:ins>
      <w:ins w:id="45" w:author="Thorsten Lohmar r01" w:date="2022-03-24T07:09:00Z">
        <w:r w:rsidR="0022559E">
          <w:t>Object</w:t>
        </w:r>
      </w:ins>
      <w:ins w:id="46" w:author="Thorsten Lohmar" w:date="2022-03-08T09:52:00Z">
        <w:r w:rsidR="00FD65E1">
          <w:t xml:space="preserve"> Repai</w:t>
        </w:r>
      </w:ins>
      <w:ins w:id="47" w:author="Thorsten Lohmar" w:date="2022-03-08T09:53:00Z">
        <w:r w:rsidR="00FD65E1">
          <w:t xml:space="preserve">r </w:t>
        </w:r>
      </w:ins>
      <w:ins w:id="48" w:author="Richard Bradbury" w:date="2022-04-14T17:57:00Z">
        <w:r w:rsidR="00DC6A46">
          <w:t>may be provisioned by the MBS Application Provider</w:t>
        </w:r>
      </w:ins>
      <w:ins w:id="49" w:author="Richard Bradbury" w:date="2022-04-14T18:02:00Z">
        <w:r>
          <w:t>. This feature</w:t>
        </w:r>
      </w:ins>
      <w:ins w:id="50" w:author="Richard Bradbury" w:date="2022-04-14T17:57:00Z">
        <w:r w:rsidR="00DC6A46">
          <w:t xml:space="preserve"> allow</w:t>
        </w:r>
      </w:ins>
      <w:ins w:id="51" w:author="Richard Bradbury" w:date="2022-04-14T18:02:00Z">
        <w:r>
          <w:t>s</w:t>
        </w:r>
      </w:ins>
      <w:ins w:id="52" w:author="Richard Bradbury" w:date="2022-04-14T17:57:00Z">
        <w:r w:rsidR="00DC6A46">
          <w:t xml:space="preserve"> </w:t>
        </w:r>
      </w:ins>
      <w:ins w:id="53" w:author="Richard Bradbury" w:date="2022-04-14T18:01:00Z">
        <w:r w:rsidR="00DC6A46">
          <w:t>an</w:t>
        </w:r>
      </w:ins>
      <w:ins w:id="54" w:author="Richard Bradbury" w:date="2022-04-14T17:57:00Z">
        <w:r w:rsidR="00DC6A46">
          <w:t xml:space="preserve"> MBS Cl</w:t>
        </w:r>
      </w:ins>
      <w:ins w:id="55" w:author="Richard Bradbury" w:date="2022-04-14T17:58:00Z">
        <w:r w:rsidR="00DC6A46">
          <w:t xml:space="preserve">ient to retrieve </w:t>
        </w:r>
      </w:ins>
      <w:ins w:id="56" w:author="Richard Bradbury" w:date="2022-04-14T17:59:00Z">
        <w:r w:rsidR="00DC6A46">
          <w:t>from the MBS AS (</w:t>
        </w:r>
      </w:ins>
      <w:ins w:id="57" w:author="Richard Bradbury" w:date="2022-04-14T17:58:00Z">
        <w:r w:rsidR="00DC6A46">
          <w:t>via reference poi</w:t>
        </w:r>
      </w:ins>
      <w:ins w:id="58" w:author="Richard Bradbury" w:date="2022-04-14T17:59:00Z">
        <w:r w:rsidR="00DC6A46">
          <w:t>nt MBS</w:t>
        </w:r>
        <w:r w:rsidR="00DC6A46">
          <w:noBreakHyphen/>
          <w:t>4</w:t>
        </w:r>
        <w:r w:rsidR="00DC6A46">
          <w:noBreakHyphen/>
          <w:t xml:space="preserve">UC) </w:t>
        </w:r>
      </w:ins>
      <w:ins w:id="59" w:author="Richard Bradbury" w:date="2022-04-14T17:58:00Z">
        <w:r w:rsidR="00DC6A46">
          <w:t xml:space="preserve">missing portions of objects not received intact </w:t>
        </w:r>
      </w:ins>
      <w:ins w:id="60" w:author="Richard Bradbury" w:date="2022-04-14T17:59:00Z">
        <w:r w:rsidR="00DC6A46">
          <w:t xml:space="preserve">from the MBSTF </w:t>
        </w:r>
      </w:ins>
      <w:ins w:id="61" w:author="Richard Bradbury" w:date="2022-04-14T17:58:00Z">
        <w:r w:rsidR="00DC6A46">
          <w:t xml:space="preserve">at reference point </w:t>
        </w:r>
      </w:ins>
      <w:ins w:id="62" w:author="Richard Bradbury" w:date="2022-04-14T17:59:00Z">
        <w:r w:rsidR="00DC6A46">
          <w:t>MBS</w:t>
        </w:r>
        <w:r w:rsidR="00DC6A46">
          <w:noBreakHyphen/>
          <w:t>4</w:t>
        </w:r>
        <w:r w:rsidR="00DC6A46">
          <w:noBreakHyphen/>
          <w:t>MC</w:t>
        </w:r>
      </w:ins>
      <w:ins w:id="63" w:author="Thorsten Lohmar" w:date="2022-03-08T09:52:00Z">
        <w:r w:rsidR="005360CB">
          <w:t>.</w:t>
        </w:r>
      </w:ins>
    </w:p>
    <w:p w14:paraId="2C031256" w14:textId="0F30C817" w:rsidR="003F1F32" w:rsidRDefault="003F1F32" w:rsidP="00E7594D">
      <w:pPr>
        <w:rPr>
          <w:ins w:id="64" w:author="Richard Bradbury" w:date="2022-04-14T18:00:00Z"/>
        </w:rPr>
      </w:pPr>
      <w:ins w:id="65" w:author="Thomas Stockhammer" w:date="2022-05-13T05:29:00Z">
        <w:r>
          <w:t>Two types of o</w:t>
        </w:r>
      </w:ins>
      <w:ins w:id="66" w:author="Thomas Stockhammer" w:date="2022-05-13T05:28:00Z">
        <w:r>
          <w:t xml:space="preserve">bject </w:t>
        </w:r>
      </w:ins>
      <w:ins w:id="67" w:author="Thomas Stockhammer" w:date="2022-05-13T05:29:00Z">
        <w:r>
          <w:t>r</w:t>
        </w:r>
      </w:ins>
      <w:ins w:id="68" w:author="Thomas Stockhammer" w:date="2022-05-13T05:28:00Z">
        <w:r>
          <w:t xml:space="preserve">epair </w:t>
        </w:r>
      </w:ins>
      <w:ins w:id="69" w:author="Thomas Stockhammer" w:date="2022-05-13T05:29:00Z">
        <w:r>
          <w:t xml:space="preserve">are defined, namely an object repair after the completion of the distribution session, including some </w:t>
        </w:r>
      </w:ins>
      <w:ins w:id="70" w:author="Thomas Stockhammer" w:date="2022-05-13T05:30:00Z">
        <w:r>
          <w:t>randomized backoff for different clients in order to avoid overload, as well object repair during the distribution session</w:t>
        </w:r>
        <w:commentRangeStart w:id="71"/>
        <w:del w:id="72" w:author="Thorsten Lohmar [2]" w:date="2022-05-13T06:23:00Z">
          <w:r w:rsidDel="00EF2A21">
            <w:delText xml:space="preserve">, for which the client request object repair data before the </w:delText>
          </w:r>
        </w:del>
      </w:ins>
      <w:ins w:id="73" w:author="Thomas Stockhammer" w:date="2022-05-13T05:31:00Z">
        <w:del w:id="74" w:author="Thorsten Lohmar [2]" w:date="2022-05-13T06:23:00Z">
          <w:r w:rsidDel="00EF2A21">
            <w:delText>object validity expires</w:delText>
          </w:r>
        </w:del>
      </w:ins>
      <w:commentRangeEnd w:id="71"/>
      <w:r w:rsidR="00EF2A21">
        <w:rPr>
          <w:rStyle w:val="CommentReference"/>
        </w:rPr>
        <w:commentReference w:id="71"/>
      </w:r>
      <w:ins w:id="75" w:author="Thomas Stockhammer" w:date="2022-05-13T05:31:00Z">
        <w:r>
          <w:t>.</w:t>
        </w:r>
      </w:ins>
    </w:p>
    <w:p w14:paraId="76D91C30" w14:textId="2DEDB862" w:rsidR="00DC6A46" w:rsidRDefault="00DC6A46" w:rsidP="00E7594D">
      <w:pPr>
        <w:rPr>
          <w:ins w:id="76" w:author="Thorsten Lohmar" w:date="2022-03-08T09:34:00Z"/>
          <w:lang w:eastAsia="zh-CN"/>
        </w:rPr>
      </w:pPr>
      <w:ins w:id="77" w:author="Richard Bradbury" w:date="2022-04-14T18:00:00Z">
        <w:r>
          <w:t>The functions of the MBS AS are defined in clause 4.3.4.</w:t>
        </w:r>
      </w:ins>
    </w:p>
    <w:p w14:paraId="20D28E55" w14:textId="7B1EEAAA" w:rsidR="00B63852" w:rsidRDefault="00B63852" w:rsidP="00B63852">
      <w:pPr>
        <w:spacing w:before="720"/>
        <w:rPr>
          <w:noProof/>
        </w:rPr>
      </w:pPr>
      <w:r>
        <w:rPr>
          <w:noProof/>
        </w:rPr>
        <w:t>**** Next Change ****</w:t>
      </w:r>
    </w:p>
    <w:p w14:paraId="557567A6" w14:textId="77777777" w:rsidR="00B63852" w:rsidRDefault="00B63852" w:rsidP="00B63852">
      <w:pPr>
        <w:pStyle w:val="Heading3"/>
      </w:pPr>
      <w:bookmarkStart w:id="78" w:name="_Toc99180189"/>
      <w:r>
        <w:t>4.3.4</w:t>
      </w:r>
      <w:r>
        <w:tab/>
        <w:t>MBS AS</w:t>
      </w:r>
      <w:bookmarkEnd w:id="78"/>
    </w:p>
    <w:p w14:paraId="1416363B" w14:textId="77777777" w:rsidR="00B63852" w:rsidRDefault="00B63852" w:rsidP="00B63852">
      <w:pPr>
        <w:keepNext/>
        <w:rPr>
          <w:rFonts w:eastAsia="DengXian"/>
          <w:lang w:eastAsia="ko-KR"/>
        </w:rPr>
      </w:pPr>
      <w:r>
        <w:rPr>
          <w:rFonts w:eastAsia="DengXian"/>
          <w:lang w:eastAsia="ko-KR"/>
        </w:rPr>
        <w:t>The MBS AS performs the following functions to support MBS User Services:</w:t>
      </w:r>
    </w:p>
    <w:p w14:paraId="332B30A1" w14:textId="77777777" w:rsidR="00B63852" w:rsidRDefault="00B63852" w:rsidP="00B63852">
      <w:pPr>
        <w:pStyle w:val="B1"/>
      </w:pPr>
      <w:r>
        <w:t>-</w:t>
      </w:r>
      <w:r>
        <w:tab/>
        <w:t>Providing a byte-range file repair service for use with the Object Distribution Method.</w:t>
      </w:r>
    </w:p>
    <w:p w14:paraId="1C9927C2" w14:textId="0AA6E9AE" w:rsidR="00B63852" w:rsidRDefault="00B63852">
      <w:pPr>
        <w:rPr>
          <w:ins w:id="79" w:author="Richard Bradbury" w:date="2022-04-14T17:49:00Z"/>
        </w:rPr>
      </w:pPr>
      <w:ins w:id="80" w:author="Thorsten Lohmar" w:date="2022-03-08T09:53:00Z">
        <w:r>
          <w:t xml:space="preserve">The </w:t>
        </w:r>
      </w:ins>
      <w:ins w:id="81" w:author="Richard Bradbury" w:date="2022-04-14T17:50:00Z">
        <w:r>
          <w:t>MBS AS may be deployed as a</w:t>
        </w:r>
      </w:ins>
      <w:ins w:id="82" w:author="Thorsten Lohmar" w:date="2022-03-08T09:53:00Z">
        <w:r>
          <w:t xml:space="preserve"> standalone function</w:t>
        </w:r>
      </w:ins>
      <w:ins w:id="83" w:author="Richard Bradbury" w:date="2022-04-14T18:02:00Z">
        <w:r w:rsidR="000405E6">
          <w:t>,</w:t>
        </w:r>
      </w:ins>
      <w:ins w:id="84" w:author="Thorsten Lohmar" w:date="2022-03-08T09:53:00Z">
        <w:r>
          <w:t xml:space="preserve"> or </w:t>
        </w:r>
      </w:ins>
      <w:ins w:id="85" w:author="Richard Bradbury" w:date="2022-04-14T17:50:00Z">
        <w:r>
          <w:t xml:space="preserve">it </w:t>
        </w:r>
      </w:ins>
      <w:ins w:id="86" w:author="Thorsten Lohmar" w:date="2022-03-08T09:53:00Z">
        <w:r>
          <w:t xml:space="preserve">may be </w:t>
        </w:r>
      </w:ins>
      <w:ins w:id="87" w:author="Richard Bradbury" w:date="2022-04-14T17:51:00Z">
        <w:r>
          <w:t>co-located</w:t>
        </w:r>
      </w:ins>
      <w:ins w:id="88" w:author="Thorsten Lohmar" w:date="2022-03-08T09:53:00Z">
        <w:r>
          <w:t xml:space="preserve"> </w:t>
        </w:r>
      </w:ins>
      <w:ins w:id="89" w:author="Thorsten Lohmar" w:date="2022-03-08T09:54:00Z">
        <w:r>
          <w:t xml:space="preserve">with </w:t>
        </w:r>
      </w:ins>
      <w:ins w:id="90" w:author="Richard Bradbury" w:date="2022-04-14T17:51:00Z">
        <w:r>
          <w:t>other Network F</w:t>
        </w:r>
      </w:ins>
      <w:ins w:id="91" w:author="Thorsten Lohmar" w:date="2022-03-08T09:54:00Z">
        <w:r>
          <w:t>unctions</w:t>
        </w:r>
      </w:ins>
      <w:ins w:id="92" w:author="Thorsten Lohmar r01" w:date="2022-03-25T16:59:00Z">
        <w:r>
          <w:t xml:space="preserve"> </w:t>
        </w:r>
      </w:ins>
      <w:ins w:id="93" w:author="Richard Bradbury" w:date="2022-04-14T17:51:00Z">
        <w:r>
          <w:t>such as</w:t>
        </w:r>
      </w:ins>
      <w:ins w:id="94" w:author="Thorsten Lohmar r01" w:date="2022-03-25T17:00:00Z">
        <w:r>
          <w:t xml:space="preserve"> the </w:t>
        </w:r>
      </w:ins>
      <w:ins w:id="95" w:author="Richard Bradbury" w:date="2022-04-14T17:51:00Z">
        <w:r w:rsidR="008D5603">
          <w:t xml:space="preserve">MBSTF </w:t>
        </w:r>
      </w:ins>
      <w:ins w:id="96" w:author="Richard Bradbury" w:date="2022-04-14T18:03:00Z">
        <w:r w:rsidR="000405E6">
          <w:t xml:space="preserve">(see clause 4.3.3) </w:t>
        </w:r>
      </w:ins>
      <w:ins w:id="97" w:author="Richard Bradbury" w:date="2022-04-14T17:51:00Z">
        <w:r w:rsidR="008D5603">
          <w:t xml:space="preserve">or </w:t>
        </w:r>
      </w:ins>
      <w:ins w:id="98" w:author="Richard Bradbury" w:date="2022-04-14T17:52:00Z">
        <w:r w:rsidR="008D5603">
          <w:t xml:space="preserve">the </w:t>
        </w:r>
      </w:ins>
      <w:ins w:id="99" w:author="Thorsten Lohmar r01" w:date="2022-03-25T17:00:00Z">
        <w:r>
          <w:t>5GMS</w:t>
        </w:r>
      </w:ins>
      <w:ins w:id="100" w:author="Richard Bradbury" w:date="2022-04-14T17:51:00Z">
        <w:r>
          <w:t> </w:t>
        </w:r>
      </w:ins>
      <w:ins w:id="101" w:author="Thorsten Lohmar r01" w:date="2022-03-25T17:00:00Z">
        <w:r>
          <w:t>AS</w:t>
        </w:r>
      </w:ins>
      <w:ins w:id="102" w:author="Richard Bradbury" w:date="2022-04-14T17:52:00Z">
        <w:r w:rsidR="008D5603">
          <w:t xml:space="preserve"> defined in TS 26.501</w:t>
        </w:r>
      </w:ins>
      <w:ins w:id="103" w:author="Richard Bradbury" w:date="2022-04-14T17:51:00Z">
        <w:r w:rsidR="008D5603">
          <w:t> [</w:t>
        </w:r>
      </w:ins>
      <w:ins w:id="104" w:author="Richard Bradbury" w:date="2022-04-14T17:52:00Z">
        <w:r w:rsidR="008D5603">
          <w:t>7</w:t>
        </w:r>
      </w:ins>
      <w:ins w:id="105" w:author="Richard Bradbury" w:date="2022-04-14T17:51:00Z">
        <w:r w:rsidR="008D5603">
          <w:t>]</w:t>
        </w:r>
      </w:ins>
      <w:ins w:id="106" w:author="Thorsten Lohmar" w:date="2022-03-08T09:54:00Z">
        <w:r>
          <w:t>.</w:t>
        </w:r>
      </w:ins>
    </w:p>
    <w:p w14:paraId="50D0A204" w14:textId="312FBF81" w:rsidR="003A511A" w:rsidRDefault="004F7EB4" w:rsidP="0090755F">
      <w:pPr>
        <w:spacing w:before="360" w:after="0"/>
        <w:rPr>
          <w:noProof/>
        </w:rPr>
      </w:pPr>
      <w:r>
        <w:rPr>
          <w:noProof/>
        </w:rPr>
        <w:t>**** Last Change ****</w:t>
      </w:r>
    </w:p>
    <w:sectPr w:rsidR="003A511A" w:rsidSect="000B7FED">
      <w:headerReference w:type="even" r:id="rId26"/>
      <w:headerReference w:type="default" r:id="rId27"/>
      <w:headerReference w:type="first" r:id="rId28"/>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8" w:author="Thorsten Lohmar r01" w:date="2022-03-24T07:00:00Z" w:initials="TL">
    <w:p w14:paraId="70FF5C0F" w14:textId="77777777" w:rsidR="00BA7227" w:rsidRDefault="00BA7227">
      <w:pPr>
        <w:pStyle w:val="CommentText"/>
      </w:pPr>
      <w:r>
        <w:rPr>
          <w:rStyle w:val="CommentReference"/>
        </w:rPr>
        <w:annotationRef/>
      </w:r>
      <w:r>
        <w:t>Replaced File Repair with Object Repair</w:t>
      </w:r>
    </w:p>
    <w:p w14:paraId="3094301C" w14:textId="77777777" w:rsidR="00DB793B" w:rsidRDefault="00DB793B">
      <w:pPr>
        <w:pStyle w:val="CommentText"/>
      </w:pPr>
      <w:r>
        <w:t>Replaced MBS Distribution Methods with User Service Distribution Methods</w:t>
      </w:r>
    </w:p>
    <w:p w14:paraId="447AA6F6" w14:textId="29F85D25" w:rsidR="00A972C4" w:rsidRDefault="00A972C4">
      <w:pPr>
        <w:pStyle w:val="CommentText"/>
      </w:pPr>
      <w:r>
        <w:t>Added a User Service Consumption and Metric Reporting Function (</w:t>
      </w:r>
      <w:r w:rsidR="003E5ED2">
        <w:t>which can also be centralized)</w:t>
      </w:r>
    </w:p>
  </w:comment>
  <w:comment w:id="19" w:author="Richard Bradbury (2022-05-05)" w:date="2022-05-06T14:09:00Z" w:initials="RJB">
    <w:p w14:paraId="4708A010" w14:textId="03CB56E9" w:rsidR="0090755F" w:rsidRDefault="0090755F">
      <w:pPr>
        <w:pStyle w:val="CommentText"/>
      </w:pPr>
      <w:r>
        <w:rPr>
          <w:rStyle w:val="CommentReference"/>
        </w:rPr>
        <w:annotationRef/>
      </w:r>
      <w:r>
        <w:t>Changed label to “</w:t>
      </w:r>
      <w:r w:rsidR="00971EBA">
        <w:t xml:space="preserve">User Services </w:t>
      </w:r>
      <w:r>
        <w:t>Reception Reporting” to match text.</w:t>
      </w:r>
    </w:p>
  </w:comment>
  <w:comment w:id="71" w:author="Thorsten Lohmar [2]" w:date="2022-05-13T06:23:00Z" w:initials="TL">
    <w:p w14:paraId="5D78E342" w14:textId="41AE0A5F" w:rsidR="00EF2A21" w:rsidRDefault="00EF2A21">
      <w:pPr>
        <w:pStyle w:val="CommentText"/>
      </w:pPr>
      <w:r>
        <w:rPr>
          <w:rStyle w:val="CommentReference"/>
        </w:rPr>
        <w:annotationRef/>
      </w:r>
      <w:r>
        <w:t>Would need to follow the same proces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47AA6F6" w15:done="0"/>
  <w15:commentEx w15:paraId="4708A010" w15:paraIdParent="447AA6F6" w15:done="0"/>
  <w15:commentEx w15:paraId="5D78E342"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E69597" w16cex:dateUtc="2022-03-24T06:00:00Z"/>
  <w16cex:commentExtensible w16cex:durableId="261F9C76" w16cex:dateUtc="2022-05-06T12:09:00Z"/>
  <w16cex:commentExtensible w16cex:durableId="262877F3" w16cex:dateUtc="2022-05-13T04:2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47AA6F6" w16cid:durableId="25E69597"/>
  <w16cid:commentId w16cid:paraId="4708A010" w16cid:durableId="261F9C76"/>
  <w16cid:commentId w16cid:paraId="5D78E342" w16cid:durableId="262877F3"/>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186EA0C" w14:textId="77777777" w:rsidR="003D29A2" w:rsidRDefault="003D29A2">
      <w:r>
        <w:separator/>
      </w:r>
    </w:p>
  </w:endnote>
  <w:endnote w:type="continuationSeparator" w:id="0">
    <w:p w14:paraId="0B6D8FBC" w14:textId="77777777" w:rsidR="003D29A2" w:rsidRDefault="003D29A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G Times (WN)">
    <w:altName w:val="Arial"/>
    <w:charset w:val="00"/>
    <w:family w:val="roman"/>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Arial Unicode MS">
    <w:altName w:val="Yu Gothic"/>
    <w:panose1 w:val="020B0604020202020204"/>
    <w:charset w:val="80"/>
    <w:family w:val="swiss"/>
    <w:pitch w:val="variable"/>
    <w:sig w:usb0="F7FFAFFF" w:usb1="E9DFFFFF" w:usb2="0000003F" w:usb3="00000000" w:csb0="003F01F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Lucida Console">
    <w:panose1 w:val="020B0609040504020204"/>
    <w:charset w:val="00"/>
    <w:family w:val="modern"/>
    <w:pitch w:val="fixed"/>
    <w:sig w:usb0="8000028F" w:usb1="00001800" w:usb2="00000000" w:usb3="00000000" w:csb0="0000001F" w:csb1="00000000"/>
  </w:font>
  <w:font w:name="DengXian">
    <w:altName w:val="等线"/>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D7D9CA2" w14:textId="77777777" w:rsidR="003D29A2" w:rsidRDefault="003D29A2">
      <w:r>
        <w:separator/>
      </w:r>
    </w:p>
  </w:footnote>
  <w:footnote w:type="continuationSeparator" w:id="0">
    <w:p w14:paraId="17009C7F" w14:textId="77777777" w:rsidR="003D29A2" w:rsidRDefault="003D29A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58D36D0A"/>
    <w:multiLevelType w:val="hybridMultilevel"/>
    <w:tmpl w:val="25628DD2"/>
    <w:lvl w:ilvl="0" w:tplc="04090001">
      <w:start w:val="1"/>
      <w:numFmt w:val="bullet"/>
      <w:lvlText w:val=""/>
      <w:lvlJc w:val="left"/>
      <w:pPr>
        <w:ind w:left="1004" w:hanging="360"/>
      </w:pPr>
      <w:rPr>
        <w:rFonts w:ascii="Symbol" w:hAnsi="Symbol" w:hint="default"/>
      </w:rPr>
    </w:lvl>
    <w:lvl w:ilvl="1" w:tplc="04090003">
      <w:start w:val="1"/>
      <w:numFmt w:val="bullet"/>
      <w:lvlText w:val="o"/>
      <w:lvlJc w:val="left"/>
      <w:pPr>
        <w:ind w:left="1724" w:hanging="360"/>
      </w:pPr>
      <w:rPr>
        <w:rFonts w:ascii="Courier New" w:hAnsi="Courier New" w:cs="Courier New" w:hint="default"/>
      </w:rPr>
    </w:lvl>
    <w:lvl w:ilvl="2" w:tplc="04090005">
      <w:start w:val="1"/>
      <w:numFmt w:val="bullet"/>
      <w:lvlText w:val=""/>
      <w:lvlJc w:val="left"/>
      <w:pPr>
        <w:ind w:left="2444" w:hanging="360"/>
      </w:pPr>
      <w:rPr>
        <w:rFonts w:ascii="Wingdings" w:hAnsi="Wingdings" w:hint="default"/>
      </w:rPr>
    </w:lvl>
    <w:lvl w:ilvl="3" w:tplc="04090001">
      <w:start w:val="1"/>
      <w:numFmt w:val="bullet"/>
      <w:lvlText w:val=""/>
      <w:lvlJc w:val="left"/>
      <w:pPr>
        <w:ind w:left="3164" w:hanging="360"/>
      </w:pPr>
      <w:rPr>
        <w:rFonts w:ascii="Symbol" w:hAnsi="Symbol" w:hint="default"/>
      </w:rPr>
    </w:lvl>
    <w:lvl w:ilvl="4" w:tplc="5C523F2A">
      <w:numFmt w:val="bullet"/>
      <w:lvlText w:val="-"/>
      <w:lvlJc w:val="left"/>
      <w:pPr>
        <w:ind w:left="4379" w:hanging="855"/>
      </w:pPr>
      <w:rPr>
        <w:rFonts w:ascii="Times New Roman" w:eastAsia="Times New Roman" w:hAnsi="Times New Roman" w:cs="Times New Roman"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 w15:restartNumberingAfterBreak="0">
    <w:nsid w:val="6267611C"/>
    <w:multiLevelType w:val="hybridMultilevel"/>
    <w:tmpl w:val="C564350C"/>
    <w:lvl w:ilvl="0" w:tplc="A6A6DF36">
      <w:start w:val="1"/>
      <w:numFmt w:val="decimal"/>
      <w:pStyle w:val="AltChangeList"/>
      <w:lvlText w:val="Change %1: "/>
      <w:lvlJc w:val="left"/>
      <w:pPr>
        <w:tabs>
          <w:tab w:val="num" w:pos="1512"/>
        </w:tabs>
        <w:ind w:left="1512" w:hanging="1512"/>
      </w:pPr>
      <w:rPr>
        <w:rFonts w:ascii="Tahoma" w:hAnsi="Tahoma" w:hint="default"/>
        <w:b/>
        <w:i w:val="0"/>
        <w:color w:val="800000"/>
        <w:sz w:val="20"/>
      </w:rPr>
    </w:lvl>
    <w:lvl w:ilvl="1" w:tplc="04090001">
      <w:start w:val="1"/>
      <w:numFmt w:val="bullet"/>
      <w:lvlText w:val=""/>
      <w:lvlJc w:val="left"/>
      <w:pPr>
        <w:tabs>
          <w:tab w:val="num" w:pos="1440"/>
        </w:tabs>
        <w:ind w:left="1440" w:hanging="360"/>
      </w:pPr>
      <w:rPr>
        <w:rFonts w:ascii="Symbol" w:hAnsi="Symbol" w:hint="default"/>
        <w:b/>
        <w:i w:val="0"/>
        <w:color w:val="800000"/>
        <w:sz w:val="20"/>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0"/>
  </w:num>
  <w:num w:numId="2">
    <w:abstractNumId w:val="1"/>
  </w:num>
  <w:numIdMacAtCleanup w:val="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ichard Bradbury">
    <w15:presenceInfo w15:providerId="None" w15:userId="Richard Bradbury"/>
  </w15:person>
  <w15:person w15:author="Thomas Stockhammer">
    <w15:presenceInfo w15:providerId="AD" w15:userId="S::tsto@qti.qualcomm.com::2aa20ba2-ba43-46c1-9e8b-e40494025eed"/>
  </w15:person>
  <w15:person w15:author="Thorsten Lohmar">
    <w15:presenceInfo w15:providerId="None" w15:userId="Thorsten Lohmar"/>
  </w15:person>
  <w15:person w15:author="Thorsten Lohmar r01">
    <w15:presenceInfo w15:providerId="None" w15:userId="Thorsten Lohmar r01"/>
  </w15:person>
  <w15:person w15:author="Richard Bradbury (2022-05-05)">
    <w15:presenceInfo w15:providerId="None" w15:userId="Richard Bradbury (2022-05-05)"/>
  </w15:person>
  <w15:person w15:author="Thorsten Lohmar [2]">
    <w15:presenceInfo w15:providerId="AD" w15:userId="S::thorsten.lohmar@ericsson.com::24ea63c3-a738-4a07-a807-df8b2fc7ca5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0"/>
  <w:doNotDisplayPageBoundaries/>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6145"/>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6AF0"/>
    <w:rsid w:val="00022E4A"/>
    <w:rsid w:val="0003442C"/>
    <w:rsid w:val="000405E6"/>
    <w:rsid w:val="000447E3"/>
    <w:rsid w:val="000740B1"/>
    <w:rsid w:val="000A19B2"/>
    <w:rsid w:val="000A6394"/>
    <w:rsid w:val="000B0B7F"/>
    <w:rsid w:val="000B329B"/>
    <w:rsid w:val="000B7FED"/>
    <w:rsid w:val="000C038A"/>
    <w:rsid w:val="000C1952"/>
    <w:rsid w:val="000C6572"/>
    <w:rsid w:val="000C6598"/>
    <w:rsid w:val="000D029A"/>
    <w:rsid w:val="000D44B3"/>
    <w:rsid w:val="000D7B30"/>
    <w:rsid w:val="00104576"/>
    <w:rsid w:val="0010599E"/>
    <w:rsid w:val="0010795A"/>
    <w:rsid w:val="00120647"/>
    <w:rsid w:val="00143EC1"/>
    <w:rsid w:val="00145D43"/>
    <w:rsid w:val="001700A3"/>
    <w:rsid w:val="00182F4B"/>
    <w:rsid w:val="00184E73"/>
    <w:rsid w:val="00191124"/>
    <w:rsid w:val="00192C46"/>
    <w:rsid w:val="00192EC6"/>
    <w:rsid w:val="001A08B3"/>
    <w:rsid w:val="001A2CA0"/>
    <w:rsid w:val="001A7B60"/>
    <w:rsid w:val="001B52F0"/>
    <w:rsid w:val="001B7A65"/>
    <w:rsid w:val="001C2735"/>
    <w:rsid w:val="001C6F70"/>
    <w:rsid w:val="001E409D"/>
    <w:rsid w:val="001E41F3"/>
    <w:rsid w:val="0022559E"/>
    <w:rsid w:val="0025313D"/>
    <w:rsid w:val="0026004D"/>
    <w:rsid w:val="002640DD"/>
    <w:rsid w:val="00275D12"/>
    <w:rsid w:val="00284FEB"/>
    <w:rsid w:val="002860C4"/>
    <w:rsid w:val="002A21B9"/>
    <w:rsid w:val="002B0B23"/>
    <w:rsid w:val="002B5741"/>
    <w:rsid w:val="002C49DB"/>
    <w:rsid w:val="002C6961"/>
    <w:rsid w:val="002E472E"/>
    <w:rsid w:val="002E488B"/>
    <w:rsid w:val="002F2802"/>
    <w:rsid w:val="00302E09"/>
    <w:rsid w:val="00304610"/>
    <w:rsid w:val="00305409"/>
    <w:rsid w:val="00306ABA"/>
    <w:rsid w:val="00340E8A"/>
    <w:rsid w:val="00357691"/>
    <w:rsid w:val="003609EF"/>
    <w:rsid w:val="0036231A"/>
    <w:rsid w:val="00364AD3"/>
    <w:rsid w:val="00374DD4"/>
    <w:rsid w:val="003A511A"/>
    <w:rsid w:val="003B3182"/>
    <w:rsid w:val="003B6058"/>
    <w:rsid w:val="003B69CA"/>
    <w:rsid w:val="003B6A6E"/>
    <w:rsid w:val="003D29A2"/>
    <w:rsid w:val="003E1A36"/>
    <w:rsid w:val="003E5ED2"/>
    <w:rsid w:val="003F1F32"/>
    <w:rsid w:val="003F6B31"/>
    <w:rsid w:val="00410371"/>
    <w:rsid w:val="00412A9E"/>
    <w:rsid w:val="0042112A"/>
    <w:rsid w:val="004242F1"/>
    <w:rsid w:val="00424612"/>
    <w:rsid w:val="0043657C"/>
    <w:rsid w:val="00445424"/>
    <w:rsid w:val="00450CD2"/>
    <w:rsid w:val="0048011B"/>
    <w:rsid w:val="004B75B7"/>
    <w:rsid w:val="004C5BFE"/>
    <w:rsid w:val="004D411D"/>
    <w:rsid w:val="004E522A"/>
    <w:rsid w:val="004F041D"/>
    <w:rsid w:val="004F7EB4"/>
    <w:rsid w:val="005131DC"/>
    <w:rsid w:val="0051580D"/>
    <w:rsid w:val="005263B4"/>
    <w:rsid w:val="005360CB"/>
    <w:rsid w:val="00547111"/>
    <w:rsid w:val="00557EBE"/>
    <w:rsid w:val="0056052B"/>
    <w:rsid w:val="00590117"/>
    <w:rsid w:val="0059055F"/>
    <w:rsid w:val="00592D74"/>
    <w:rsid w:val="0059442E"/>
    <w:rsid w:val="00597442"/>
    <w:rsid w:val="005A1D18"/>
    <w:rsid w:val="005B2BE0"/>
    <w:rsid w:val="005C494A"/>
    <w:rsid w:val="005C6152"/>
    <w:rsid w:val="005D46CC"/>
    <w:rsid w:val="005E2C44"/>
    <w:rsid w:val="005E44F1"/>
    <w:rsid w:val="005F6FEF"/>
    <w:rsid w:val="00602F4F"/>
    <w:rsid w:val="00607E15"/>
    <w:rsid w:val="00621188"/>
    <w:rsid w:val="006257ED"/>
    <w:rsid w:val="00626461"/>
    <w:rsid w:val="006310C1"/>
    <w:rsid w:val="00631244"/>
    <w:rsid w:val="006613D1"/>
    <w:rsid w:val="006619AB"/>
    <w:rsid w:val="00665C47"/>
    <w:rsid w:val="006812D4"/>
    <w:rsid w:val="00687CC7"/>
    <w:rsid w:val="00695808"/>
    <w:rsid w:val="006A5AF8"/>
    <w:rsid w:val="006B2F57"/>
    <w:rsid w:val="006B46FB"/>
    <w:rsid w:val="006C1739"/>
    <w:rsid w:val="006C3F09"/>
    <w:rsid w:val="006E0C42"/>
    <w:rsid w:val="006E155B"/>
    <w:rsid w:val="006E21C4"/>
    <w:rsid w:val="006E21FB"/>
    <w:rsid w:val="006F2118"/>
    <w:rsid w:val="0070686C"/>
    <w:rsid w:val="007176FF"/>
    <w:rsid w:val="00721127"/>
    <w:rsid w:val="00760899"/>
    <w:rsid w:val="0076239F"/>
    <w:rsid w:val="00783F4B"/>
    <w:rsid w:val="00792342"/>
    <w:rsid w:val="007977A8"/>
    <w:rsid w:val="007A1E4B"/>
    <w:rsid w:val="007A59F9"/>
    <w:rsid w:val="007A5A61"/>
    <w:rsid w:val="007B512A"/>
    <w:rsid w:val="007B61F6"/>
    <w:rsid w:val="007C2097"/>
    <w:rsid w:val="007C6D42"/>
    <w:rsid w:val="007D6A07"/>
    <w:rsid w:val="007E43F4"/>
    <w:rsid w:val="007E4DE8"/>
    <w:rsid w:val="007F2EB6"/>
    <w:rsid w:val="007F7259"/>
    <w:rsid w:val="008040A8"/>
    <w:rsid w:val="00821B09"/>
    <w:rsid w:val="008279FA"/>
    <w:rsid w:val="00833858"/>
    <w:rsid w:val="00834A79"/>
    <w:rsid w:val="008626E7"/>
    <w:rsid w:val="00870EE7"/>
    <w:rsid w:val="00872C75"/>
    <w:rsid w:val="008863B9"/>
    <w:rsid w:val="00892E6D"/>
    <w:rsid w:val="00896D9F"/>
    <w:rsid w:val="008A45A6"/>
    <w:rsid w:val="008A6E7A"/>
    <w:rsid w:val="008B1FD4"/>
    <w:rsid w:val="008D5603"/>
    <w:rsid w:val="008E4484"/>
    <w:rsid w:val="008E50EE"/>
    <w:rsid w:val="008F3789"/>
    <w:rsid w:val="008F686C"/>
    <w:rsid w:val="008F72BC"/>
    <w:rsid w:val="0090224F"/>
    <w:rsid w:val="00904597"/>
    <w:rsid w:val="00904B37"/>
    <w:rsid w:val="0090755F"/>
    <w:rsid w:val="00913C66"/>
    <w:rsid w:val="009148DE"/>
    <w:rsid w:val="00941E30"/>
    <w:rsid w:val="009525F2"/>
    <w:rsid w:val="00961382"/>
    <w:rsid w:val="009703C9"/>
    <w:rsid w:val="00971EBA"/>
    <w:rsid w:val="009777AE"/>
    <w:rsid w:val="009777D9"/>
    <w:rsid w:val="009821AE"/>
    <w:rsid w:val="00991B88"/>
    <w:rsid w:val="009A5753"/>
    <w:rsid w:val="009A579D"/>
    <w:rsid w:val="009B5922"/>
    <w:rsid w:val="009D0A3F"/>
    <w:rsid w:val="009D18C6"/>
    <w:rsid w:val="009E3297"/>
    <w:rsid w:val="009F666D"/>
    <w:rsid w:val="009F734F"/>
    <w:rsid w:val="00A06109"/>
    <w:rsid w:val="00A246B6"/>
    <w:rsid w:val="00A3029B"/>
    <w:rsid w:val="00A47E70"/>
    <w:rsid w:val="00A50CF0"/>
    <w:rsid w:val="00A542EC"/>
    <w:rsid w:val="00A7671C"/>
    <w:rsid w:val="00A767B0"/>
    <w:rsid w:val="00A83565"/>
    <w:rsid w:val="00A9337E"/>
    <w:rsid w:val="00A972C4"/>
    <w:rsid w:val="00AA2CBC"/>
    <w:rsid w:val="00AC5820"/>
    <w:rsid w:val="00AD1CD8"/>
    <w:rsid w:val="00AD3724"/>
    <w:rsid w:val="00B258BB"/>
    <w:rsid w:val="00B3141E"/>
    <w:rsid w:val="00B60A5A"/>
    <w:rsid w:val="00B63852"/>
    <w:rsid w:val="00B67B97"/>
    <w:rsid w:val="00B71B3C"/>
    <w:rsid w:val="00B766FF"/>
    <w:rsid w:val="00B8157F"/>
    <w:rsid w:val="00B8474D"/>
    <w:rsid w:val="00B968C8"/>
    <w:rsid w:val="00B96ECF"/>
    <w:rsid w:val="00BA3EC5"/>
    <w:rsid w:val="00BA51D9"/>
    <w:rsid w:val="00BA7227"/>
    <w:rsid w:val="00BA795A"/>
    <w:rsid w:val="00BB5CC4"/>
    <w:rsid w:val="00BB5DFC"/>
    <w:rsid w:val="00BB6300"/>
    <w:rsid w:val="00BD279D"/>
    <w:rsid w:val="00BD6BB8"/>
    <w:rsid w:val="00C00345"/>
    <w:rsid w:val="00C165EA"/>
    <w:rsid w:val="00C17781"/>
    <w:rsid w:val="00C3013F"/>
    <w:rsid w:val="00C3293E"/>
    <w:rsid w:val="00C51F22"/>
    <w:rsid w:val="00C52781"/>
    <w:rsid w:val="00C55480"/>
    <w:rsid w:val="00C57DBF"/>
    <w:rsid w:val="00C66BA2"/>
    <w:rsid w:val="00C86227"/>
    <w:rsid w:val="00C95985"/>
    <w:rsid w:val="00CB740E"/>
    <w:rsid w:val="00CC5026"/>
    <w:rsid w:val="00CC68D0"/>
    <w:rsid w:val="00CD090A"/>
    <w:rsid w:val="00CD5330"/>
    <w:rsid w:val="00CE742E"/>
    <w:rsid w:val="00CF3458"/>
    <w:rsid w:val="00D03F9A"/>
    <w:rsid w:val="00D06D51"/>
    <w:rsid w:val="00D1502B"/>
    <w:rsid w:val="00D24991"/>
    <w:rsid w:val="00D47D18"/>
    <w:rsid w:val="00D47D24"/>
    <w:rsid w:val="00D50255"/>
    <w:rsid w:val="00D66520"/>
    <w:rsid w:val="00D87265"/>
    <w:rsid w:val="00DA008E"/>
    <w:rsid w:val="00DB15D4"/>
    <w:rsid w:val="00DB793B"/>
    <w:rsid w:val="00DC3D97"/>
    <w:rsid w:val="00DC6A46"/>
    <w:rsid w:val="00DD056D"/>
    <w:rsid w:val="00DE34CF"/>
    <w:rsid w:val="00DE6951"/>
    <w:rsid w:val="00DE750A"/>
    <w:rsid w:val="00DF3A4F"/>
    <w:rsid w:val="00DF68A4"/>
    <w:rsid w:val="00E05E85"/>
    <w:rsid w:val="00E13F3D"/>
    <w:rsid w:val="00E17121"/>
    <w:rsid w:val="00E21D8B"/>
    <w:rsid w:val="00E34898"/>
    <w:rsid w:val="00E360D2"/>
    <w:rsid w:val="00E36114"/>
    <w:rsid w:val="00E636FF"/>
    <w:rsid w:val="00E74778"/>
    <w:rsid w:val="00E7594D"/>
    <w:rsid w:val="00E967F0"/>
    <w:rsid w:val="00EB09B7"/>
    <w:rsid w:val="00EC751F"/>
    <w:rsid w:val="00ED487C"/>
    <w:rsid w:val="00ED6116"/>
    <w:rsid w:val="00EE7D7C"/>
    <w:rsid w:val="00EF2A21"/>
    <w:rsid w:val="00F25D98"/>
    <w:rsid w:val="00F300FB"/>
    <w:rsid w:val="00F67D6F"/>
    <w:rsid w:val="00F85310"/>
    <w:rsid w:val="00FA25AB"/>
    <w:rsid w:val="00FA2609"/>
    <w:rsid w:val="00FB48C5"/>
    <w:rsid w:val="00FB6386"/>
    <w:rsid w:val="00FC6AC7"/>
    <w:rsid w:val="00FC6C40"/>
    <w:rsid w:val="00FD65E1"/>
    <w:rsid w:val="00FE3862"/>
    <w:rsid w:val="00FF4007"/>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5"/>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har"/>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Normal"/>
    <w:link w:val="TALC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link w:val="ListBulletChar"/>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rsid w:val="006C3F09"/>
    <w:rPr>
      <w:rFonts w:ascii="Arial" w:hAnsi="Arial"/>
      <w:b/>
      <w:lang w:val="en-GB" w:eastAsia="en-US"/>
    </w:rPr>
  </w:style>
  <w:style w:type="character" w:customStyle="1" w:styleId="B1Char">
    <w:name w:val="B1 Char"/>
    <w:link w:val="B1"/>
    <w:rsid w:val="006C3F09"/>
    <w:rPr>
      <w:rFonts w:ascii="Times New Roman" w:hAnsi="Times New Roman"/>
      <w:lang w:val="en-GB" w:eastAsia="en-US"/>
    </w:rPr>
  </w:style>
  <w:style w:type="character" w:customStyle="1" w:styleId="NOChar">
    <w:name w:val="NO Char"/>
    <w:link w:val="NO"/>
    <w:qFormat/>
    <w:rsid w:val="006C3F09"/>
    <w:rPr>
      <w:rFonts w:ascii="Times New Roman" w:hAnsi="Times New Roman"/>
      <w:lang w:val="en-GB" w:eastAsia="en-US"/>
    </w:rPr>
  </w:style>
  <w:style w:type="paragraph" w:styleId="Revision">
    <w:name w:val="Revision"/>
    <w:hidden/>
    <w:uiPriority w:val="99"/>
    <w:semiHidden/>
    <w:rsid w:val="00143EC1"/>
    <w:rPr>
      <w:rFonts w:ascii="Times New Roman" w:hAnsi="Times New Roman"/>
      <w:lang w:val="en-GB" w:eastAsia="en-US"/>
    </w:rPr>
  </w:style>
  <w:style w:type="character" w:customStyle="1" w:styleId="THChar">
    <w:name w:val="TH Char"/>
    <w:link w:val="TH"/>
    <w:qFormat/>
    <w:locked/>
    <w:rsid w:val="00304610"/>
    <w:rPr>
      <w:rFonts w:ascii="Arial" w:hAnsi="Arial"/>
      <w:b/>
      <w:lang w:val="en-GB" w:eastAsia="en-US"/>
    </w:rPr>
  </w:style>
  <w:style w:type="paragraph" w:styleId="IndexHeading">
    <w:name w:val="index heading"/>
    <w:basedOn w:val="Normal"/>
    <w:next w:val="Normal"/>
    <w:semiHidden/>
    <w:rsid w:val="00304610"/>
    <w:pPr>
      <w:pBdr>
        <w:top w:val="single" w:sz="12" w:space="0" w:color="auto"/>
      </w:pBdr>
      <w:overflowPunct w:val="0"/>
      <w:autoSpaceDE w:val="0"/>
      <w:autoSpaceDN w:val="0"/>
      <w:adjustRightInd w:val="0"/>
      <w:spacing w:before="360" w:after="240"/>
      <w:textAlignment w:val="baseline"/>
    </w:pPr>
    <w:rPr>
      <w:b/>
      <w:i/>
      <w:sz w:val="26"/>
    </w:rPr>
  </w:style>
  <w:style w:type="paragraph" w:styleId="Caption">
    <w:name w:val="caption"/>
    <w:basedOn w:val="Normal"/>
    <w:next w:val="Normal"/>
    <w:qFormat/>
    <w:rsid w:val="00304610"/>
    <w:pPr>
      <w:overflowPunct w:val="0"/>
      <w:autoSpaceDE w:val="0"/>
      <w:autoSpaceDN w:val="0"/>
      <w:adjustRightInd w:val="0"/>
      <w:spacing w:before="120" w:after="120"/>
      <w:textAlignment w:val="baseline"/>
    </w:pPr>
    <w:rPr>
      <w:b/>
    </w:rPr>
  </w:style>
  <w:style w:type="paragraph" w:styleId="PlainText">
    <w:name w:val="Plain Text"/>
    <w:basedOn w:val="Normal"/>
    <w:link w:val="PlainTextChar"/>
    <w:rsid w:val="00304610"/>
    <w:pPr>
      <w:overflowPunct w:val="0"/>
      <w:autoSpaceDE w:val="0"/>
      <w:autoSpaceDN w:val="0"/>
      <w:adjustRightInd w:val="0"/>
      <w:textAlignment w:val="baseline"/>
    </w:pPr>
    <w:rPr>
      <w:rFonts w:ascii="Courier New" w:hAnsi="Courier New"/>
      <w:lang w:val="nb-NO"/>
    </w:rPr>
  </w:style>
  <w:style w:type="character" w:customStyle="1" w:styleId="PlainTextChar">
    <w:name w:val="Plain Text Char"/>
    <w:basedOn w:val="DefaultParagraphFont"/>
    <w:link w:val="PlainText"/>
    <w:rsid w:val="00304610"/>
    <w:rPr>
      <w:rFonts w:ascii="Courier New" w:hAnsi="Courier New"/>
      <w:lang w:val="nb-NO" w:eastAsia="en-US"/>
    </w:rPr>
  </w:style>
  <w:style w:type="paragraph" w:styleId="BodyText">
    <w:name w:val="Body Text"/>
    <w:basedOn w:val="Normal"/>
    <w:link w:val="BodyTextChar"/>
    <w:rsid w:val="00304610"/>
    <w:pPr>
      <w:overflowPunct w:val="0"/>
      <w:autoSpaceDE w:val="0"/>
      <w:autoSpaceDN w:val="0"/>
      <w:adjustRightInd w:val="0"/>
      <w:textAlignment w:val="baseline"/>
    </w:pPr>
  </w:style>
  <w:style w:type="character" w:customStyle="1" w:styleId="BodyTextChar">
    <w:name w:val="Body Text Char"/>
    <w:basedOn w:val="DefaultParagraphFont"/>
    <w:link w:val="BodyText"/>
    <w:rsid w:val="00304610"/>
    <w:rPr>
      <w:rFonts w:ascii="Times New Roman" w:hAnsi="Times New Roman"/>
      <w:lang w:val="en-GB" w:eastAsia="en-US"/>
    </w:rPr>
  </w:style>
  <w:style w:type="paragraph" w:styleId="BodyText2">
    <w:name w:val="Body Text 2"/>
    <w:basedOn w:val="Normal"/>
    <w:link w:val="BodyText2Char"/>
    <w:rsid w:val="00304610"/>
    <w:pPr>
      <w:overflowPunct w:val="0"/>
      <w:autoSpaceDE w:val="0"/>
      <w:autoSpaceDN w:val="0"/>
      <w:adjustRightInd w:val="0"/>
      <w:spacing w:after="0"/>
      <w:jc w:val="both"/>
      <w:textAlignment w:val="baseline"/>
    </w:pPr>
    <w:rPr>
      <w:rFonts w:ascii="Arial" w:hAnsi="Arial" w:cs="Arial"/>
      <w:sz w:val="24"/>
      <w:szCs w:val="24"/>
    </w:rPr>
  </w:style>
  <w:style w:type="character" w:customStyle="1" w:styleId="BodyText2Char">
    <w:name w:val="Body Text 2 Char"/>
    <w:basedOn w:val="DefaultParagraphFont"/>
    <w:link w:val="BodyText2"/>
    <w:rsid w:val="00304610"/>
    <w:rPr>
      <w:rFonts w:ascii="Arial" w:hAnsi="Arial" w:cs="Arial"/>
      <w:sz w:val="24"/>
      <w:szCs w:val="24"/>
      <w:lang w:val="en-GB" w:eastAsia="en-US"/>
    </w:rPr>
  </w:style>
  <w:style w:type="paragraph" w:styleId="BodyTextIndent3">
    <w:name w:val="Body Text Indent 3"/>
    <w:basedOn w:val="Normal"/>
    <w:link w:val="BodyTextIndent3Char"/>
    <w:rsid w:val="00304610"/>
    <w:pPr>
      <w:overflowPunct w:val="0"/>
      <w:autoSpaceDE w:val="0"/>
      <w:autoSpaceDN w:val="0"/>
      <w:adjustRightInd w:val="0"/>
      <w:spacing w:after="120"/>
      <w:ind w:left="1298" w:firstLine="7"/>
      <w:jc w:val="both"/>
      <w:textAlignment w:val="baseline"/>
    </w:pPr>
    <w:rPr>
      <w:rFonts w:ascii="Arial" w:hAnsi="Arial"/>
      <w:sz w:val="22"/>
    </w:rPr>
  </w:style>
  <w:style w:type="character" w:customStyle="1" w:styleId="BodyTextIndent3Char">
    <w:name w:val="Body Text Indent 3 Char"/>
    <w:basedOn w:val="DefaultParagraphFont"/>
    <w:link w:val="BodyTextIndent3"/>
    <w:rsid w:val="00304610"/>
    <w:rPr>
      <w:rFonts w:ascii="Arial" w:hAnsi="Arial"/>
      <w:sz w:val="22"/>
      <w:lang w:val="en-GB" w:eastAsia="en-US"/>
    </w:rPr>
  </w:style>
  <w:style w:type="paragraph" w:styleId="HTMLPreformatted">
    <w:name w:val="HTML Preformatted"/>
    <w:basedOn w:val="Normal"/>
    <w:link w:val="HTMLPreformattedChar"/>
    <w:rsid w:val="0030461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textAlignment w:val="baseline"/>
    </w:pPr>
    <w:rPr>
      <w:rFonts w:ascii="Arial Unicode MS" w:eastAsia="Arial Unicode MS" w:hAnsi="Arial Unicode MS" w:cs="Arial Unicode MS"/>
      <w:lang w:val="fr-FR" w:eastAsia="fr-FR"/>
    </w:rPr>
  </w:style>
  <w:style w:type="character" w:customStyle="1" w:styleId="HTMLPreformattedChar">
    <w:name w:val="HTML Preformatted Char"/>
    <w:basedOn w:val="DefaultParagraphFont"/>
    <w:link w:val="HTMLPreformatted"/>
    <w:rsid w:val="00304610"/>
    <w:rPr>
      <w:rFonts w:ascii="Arial Unicode MS" w:eastAsia="Arial Unicode MS" w:hAnsi="Arial Unicode MS" w:cs="Arial Unicode MS"/>
    </w:rPr>
  </w:style>
  <w:style w:type="paragraph" w:styleId="BodyTextIndent2">
    <w:name w:val="Body Text Indent 2"/>
    <w:basedOn w:val="Normal"/>
    <w:link w:val="BodyTextIndent2Char"/>
    <w:rsid w:val="00304610"/>
    <w:pPr>
      <w:overflowPunct w:val="0"/>
      <w:autoSpaceDE w:val="0"/>
      <w:autoSpaceDN w:val="0"/>
      <w:adjustRightInd w:val="0"/>
      <w:spacing w:after="0"/>
      <w:ind w:left="426"/>
      <w:textAlignment w:val="baseline"/>
    </w:pPr>
    <w:rPr>
      <w:rFonts w:ascii="Arial" w:hAnsi="Arial" w:cs="Arial"/>
      <w:sz w:val="22"/>
      <w:szCs w:val="22"/>
      <w:lang w:val="en-US"/>
    </w:rPr>
  </w:style>
  <w:style w:type="character" w:customStyle="1" w:styleId="BodyTextIndent2Char">
    <w:name w:val="Body Text Indent 2 Char"/>
    <w:basedOn w:val="DefaultParagraphFont"/>
    <w:link w:val="BodyTextIndent2"/>
    <w:rsid w:val="00304610"/>
    <w:rPr>
      <w:rFonts w:ascii="Arial" w:hAnsi="Arial" w:cs="Arial"/>
      <w:sz w:val="22"/>
      <w:szCs w:val="22"/>
      <w:lang w:val="en-US" w:eastAsia="en-US"/>
    </w:rPr>
  </w:style>
  <w:style w:type="paragraph" w:styleId="BodyText3">
    <w:name w:val="Body Text 3"/>
    <w:basedOn w:val="Normal"/>
    <w:link w:val="BodyText3Char"/>
    <w:rsid w:val="00304610"/>
    <w:pPr>
      <w:overflowPunct w:val="0"/>
      <w:autoSpaceDE w:val="0"/>
      <w:autoSpaceDN w:val="0"/>
      <w:adjustRightInd w:val="0"/>
      <w:textAlignment w:val="baseline"/>
    </w:pPr>
    <w:rPr>
      <w:color w:val="FF0000"/>
    </w:rPr>
  </w:style>
  <w:style w:type="character" w:customStyle="1" w:styleId="BodyText3Char">
    <w:name w:val="Body Text 3 Char"/>
    <w:basedOn w:val="DefaultParagraphFont"/>
    <w:link w:val="BodyText3"/>
    <w:rsid w:val="00304610"/>
    <w:rPr>
      <w:rFonts w:ascii="Times New Roman" w:hAnsi="Times New Roman"/>
      <w:color w:val="FF0000"/>
      <w:lang w:val="en-GB" w:eastAsia="en-US"/>
    </w:rPr>
  </w:style>
  <w:style w:type="paragraph" w:styleId="BodyTextIndent">
    <w:name w:val="Body Text Indent"/>
    <w:basedOn w:val="Normal"/>
    <w:link w:val="BodyTextIndentChar"/>
    <w:rsid w:val="00304610"/>
    <w:pPr>
      <w:overflowPunct w:val="0"/>
      <w:autoSpaceDE w:val="0"/>
      <w:autoSpaceDN w:val="0"/>
      <w:adjustRightInd w:val="0"/>
      <w:spacing w:after="0"/>
      <w:ind w:left="1260" w:hanging="1260"/>
      <w:textAlignment w:val="baseline"/>
    </w:pPr>
    <w:rPr>
      <w:sz w:val="24"/>
      <w:szCs w:val="24"/>
      <w:lang w:val="en-US" w:eastAsia="fr-FR"/>
    </w:rPr>
  </w:style>
  <w:style w:type="character" w:customStyle="1" w:styleId="BodyTextIndentChar">
    <w:name w:val="Body Text Indent Char"/>
    <w:basedOn w:val="DefaultParagraphFont"/>
    <w:link w:val="BodyTextIndent"/>
    <w:rsid w:val="00304610"/>
    <w:rPr>
      <w:rFonts w:ascii="Times New Roman" w:hAnsi="Times New Roman"/>
      <w:sz w:val="24"/>
      <w:szCs w:val="24"/>
      <w:lang w:val="en-US"/>
    </w:rPr>
  </w:style>
  <w:style w:type="paragraph" w:styleId="Title">
    <w:name w:val="Title"/>
    <w:basedOn w:val="Normal"/>
    <w:link w:val="TitleChar"/>
    <w:qFormat/>
    <w:rsid w:val="00304610"/>
    <w:pPr>
      <w:overflowPunct w:val="0"/>
      <w:autoSpaceDE w:val="0"/>
      <w:autoSpaceDN w:val="0"/>
      <w:adjustRightInd w:val="0"/>
      <w:spacing w:before="240" w:after="60"/>
      <w:jc w:val="center"/>
      <w:textAlignment w:val="baseline"/>
      <w:outlineLvl w:val="0"/>
    </w:pPr>
    <w:rPr>
      <w:rFonts w:ascii="Arial" w:hAnsi="Arial" w:cs="Arial"/>
      <w:b/>
      <w:bCs/>
      <w:kern w:val="28"/>
      <w:sz w:val="32"/>
      <w:szCs w:val="32"/>
    </w:rPr>
  </w:style>
  <w:style w:type="character" w:customStyle="1" w:styleId="TitleChar">
    <w:name w:val="Title Char"/>
    <w:basedOn w:val="DefaultParagraphFont"/>
    <w:link w:val="Title"/>
    <w:rsid w:val="00304610"/>
    <w:rPr>
      <w:rFonts w:ascii="Arial" w:hAnsi="Arial" w:cs="Arial"/>
      <w:b/>
      <w:bCs/>
      <w:kern w:val="28"/>
      <w:sz w:val="32"/>
      <w:szCs w:val="32"/>
      <w:lang w:val="en-GB" w:eastAsia="en-US"/>
    </w:rPr>
  </w:style>
  <w:style w:type="paragraph" w:customStyle="1" w:styleId="FL">
    <w:name w:val="FL"/>
    <w:basedOn w:val="Normal"/>
    <w:rsid w:val="00304610"/>
    <w:pPr>
      <w:keepNext/>
      <w:keepLines/>
      <w:overflowPunct w:val="0"/>
      <w:autoSpaceDE w:val="0"/>
      <w:autoSpaceDN w:val="0"/>
      <w:adjustRightInd w:val="0"/>
      <w:spacing w:before="60"/>
      <w:jc w:val="center"/>
      <w:textAlignment w:val="baseline"/>
    </w:pPr>
    <w:rPr>
      <w:rFonts w:ascii="Arial" w:hAnsi="Arial"/>
      <w:b/>
    </w:rPr>
  </w:style>
  <w:style w:type="paragraph" w:customStyle="1" w:styleId="Guidance">
    <w:name w:val="Guidance"/>
    <w:basedOn w:val="Normal"/>
    <w:rsid w:val="00304610"/>
    <w:rPr>
      <w:rFonts w:eastAsia="MS Mincho"/>
      <w:i/>
      <w:color w:val="0000FF"/>
    </w:rPr>
  </w:style>
  <w:style w:type="character" w:customStyle="1" w:styleId="ListBulletChar">
    <w:name w:val="List Bullet Char"/>
    <w:link w:val="ListBullet"/>
    <w:rsid w:val="00304610"/>
    <w:rPr>
      <w:rFonts w:ascii="Times New Roman" w:hAnsi="Times New Roman"/>
      <w:lang w:val="en-GB" w:eastAsia="en-US"/>
    </w:rPr>
  </w:style>
  <w:style w:type="table" w:styleId="TableGrid">
    <w:name w:val="Table Grid"/>
    <w:basedOn w:val="TableNormal"/>
    <w:rsid w:val="00304610"/>
    <w:pPr>
      <w:spacing w:after="180"/>
    </w:pPr>
    <w:rPr>
      <w:rFonts w:ascii="Times New Roman" w:eastAsia="MS Mincho" w:hAnsi="Times New Roman"/>
      <w:lang w:val="en-GB" w:eastAsia="en-GB" w:bidi="bn-I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qFormat/>
    <w:rsid w:val="00304610"/>
    <w:rPr>
      <w:rFonts w:ascii="Times New Roman" w:hAnsi="Times New Roman"/>
      <w:lang w:val="en-GB" w:eastAsia="en-US"/>
    </w:rPr>
  </w:style>
  <w:style w:type="character" w:customStyle="1" w:styleId="msoins0">
    <w:name w:val="msoins"/>
    <w:basedOn w:val="DefaultParagraphFont"/>
    <w:rsid w:val="00304610"/>
  </w:style>
  <w:style w:type="paragraph" w:customStyle="1" w:styleId="AltChangeList">
    <w:name w:val="AltChangeList"/>
    <w:next w:val="Normal"/>
    <w:rsid w:val="00304610"/>
    <w:pPr>
      <w:numPr>
        <w:numId w:val="2"/>
      </w:numPr>
      <w:shd w:val="clear" w:color="auto" w:fill="FFFF99"/>
      <w:spacing w:before="180"/>
    </w:pPr>
    <w:rPr>
      <w:rFonts w:ascii="Tahoma" w:hAnsi="Tahoma"/>
      <w:b/>
      <w:color w:val="993300"/>
      <w:lang w:val="en-US" w:eastAsia="en-US"/>
    </w:rPr>
  </w:style>
  <w:style w:type="paragraph" w:customStyle="1" w:styleId="DefaultParagraphFontParaCharCharChar">
    <w:name w:val="Default Paragraph Font Para Char Char Char"/>
    <w:basedOn w:val="Normal"/>
    <w:semiHidden/>
    <w:rsid w:val="00304610"/>
    <w:pPr>
      <w:tabs>
        <w:tab w:val="num" w:pos="1440"/>
      </w:tabs>
      <w:spacing w:after="160" w:line="240" w:lineRule="exact"/>
    </w:pPr>
    <w:rPr>
      <w:rFonts w:ascii="Arial" w:eastAsia="SimSun" w:hAnsi="Arial"/>
      <w:szCs w:val="22"/>
      <w:lang w:val="en-US"/>
    </w:rPr>
  </w:style>
  <w:style w:type="character" w:customStyle="1" w:styleId="B1Char1">
    <w:name w:val="B1 Char1"/>
    <w:rsid w:val="00304610"/>
    <w:rPr>
      <w:lang w:val="en-GB" w:eastAsia="en-US" w:bidi="ar-SA"/>
    </w:rPr>
  </w:style>
  <w:style w:type="character" w:customStyle="1" w:styleId="EXChar">
    <w:name w:val="EX Char"/>
    <w:link w:val="EX"/>
    <w:rsid w:val="00304610"/>
    <w:rPr>
      <w:rFonts w:ascii="Times New Roman" w:hAnsi="Times New Roman"/>
      <w:lang w:val="en-GB" w:eastAsia="en-US"/>
    </w:rPr>
  </w:style>
  <w:style w:type="character" w:customStyle="1" w:styleId="TALCar">
    <w:name w:val="TAL Car"/>
    <w:link w:val="TAL"/>
    <w:locked/>
    <w:rsid w:val="00304610"/>
    <w:rPr>
      <w:rFonts w:ascii="Arial" w:hAnsi="Arial"/>
      <w:sz w:val="18"/>
      <w:lang w:val="en-GB" w:eastAsia="en-US"/>
    </w:rPr>
  </w:style>
  <w:style w:type="character" w:customStyle="1" w:styleId="Heading1Char">
    <w:name w:val="Heading 1 Char"/>
    <w:link w:val="Heading1"/>
    <w:rsid w:val="00304610"/>
    <w:rPr>
      <w:rFonts w:ascii="Arial" w:hAnsi="Arial"/>
      <w:sz w:val="36"/>
      <w:lang w:val="en-GB" w:eastAsia="en-US"/>
    </w:rPr>
  </w:style>
  <w:style w:type="character" w:customStyle="1" w:styleId="Heading8Char">
    <w:name w:val="Heading 8 Char"/>
    <w:link w:val="Heading8"/>
    <w:rsid w:val="00304610"/>
    <w:rPr>
      <w:rFonts w:ascii="Arial" w:hAnsi="Arial"/>
      <w:sz w:val="36"/>
      <w:lang w:val="en-GB" w:eastAsia="en-US"/>
    </w:rPr>
  </w:style>
  <w:style w:type="character" w:customStyle="1" w:styleId="Heading2Char">
    <w:name w:val="Heading 2 Char"/>
    <w:link w:val="Heading2"/>
    <w:rsid w:val="00304610"/>
    <w:rPr>
      <w:rFonts w:ascii="Arial" w:hAnsi="Arial"/>
      <w:sz w:val="32"/>
      <w:lang w:val="en-GB" w:eastAsia="en-US"/>
    </w:rPr>
  </w:style>
  <w:style w:type="paragraph" w:styleId="ListParagraph">
    <w:name w:val="List Paragraph"/>
    <w:basedOn w:val="Normal"/>
    <w:uiPriority w:val="34"/>
    <w:qFormat/>
    <w:rsid w:val="00304610"/>
    <w:pPr>
      <w:spacing w:after="0"/>
      <w:ind w:left="720"/>
    </w:pPr>
    <w:rPr>
      <w:rFonts w:ascii="Calibri" w:eastAsia="MS Mincho" w:hAnsi="Calibri"/>
      <w:sz w:val="22"/>
      <w:szCs w:val="22"/>
      <w:lang w:val="en-US" w:eastAsia="ja-JP"/>
    </w:rPr>
  </w:style>
  <w:style w:type="character" w:customStyle="1" w:styleId="hvr">
    <w:name w:val="hvr"/>
    <w:rsid w:val="00304610"/>
  </w:style>
  <w:style w:type="character" w:customStyle="1" w:styleId="CommentTextChar">
    <w:name w:val="Comment Text Char"/>
    <w:link w:val="CommentText"/>
    <w:rsid w:val="00304610"/>
    <w:rPr>
      <w:rFonts w:ascii="Times New Roman" w:hAnsi="Times New Roman"/>
      <w:lang w:val="en-GB" w:eastAsia="en-US"/>
    </w:rPr>
  </w:style>
  <w:style w:type="character" w:customStyle="1" w:styleId="NOZchn">
    <w:name w:val="NO Zchn"/>
    <w:rsid w:val="00304610"/>
    <w:rPr>
      <w:rFonts w:ascii="Times New Roman" w:hAnsi="Times New Roman"/>
      <w:lang w:val="en-GB"/>
    </w:rPr>
  </w:style>
  <w:style w:type="character" w:customStyle="1" w:styleId="TAHChar">
    <w:name w:val="TAH Char"/>
    <w:link w:val="TAH"/>
    <w:rsid w:val="00304610"/>
    <w:rPr>
      <w:rFonts w:ascii="Arial" w:hAnsi="Arial"/>
      <w:b/>
      <w:sz w:val="18"/>
      <w:lang w:val="en-GB" w:eastAsia="en-US"/>
    </w:rPr>
  </w:style>
  <w:style w:type="character" w:customStyle="1" w:styleId="Code-XMLCharacter">
    <w:name w:val="Code - XML Character"/>
    <w:uiPriority w:val="99"/>
    <w:rsid w:val="00304610"/>
    <w:rPr>
      <w:rFonts w:ascii="Lucida Console" w:hAnsi="Lucida Console"/>
      <w:b w:val="0"/>
      <w:i w:val="0"/>
      <w:caps w:val="0"/>
      <w:smallCaps w:val="0"/>
      <w:strike w:val="0"/>
      <w:dstrike w:val="0"/>
      <w:noProof/>
      <w:vanish w:val="0"/>
      <w:spacing w:val="0"/>
      <w:sz w:val="19"/>
      <w:vertAlign w:val="baseline"/>
    </w:rPr>
  </w:style>
  <w:style w:type="character" w:customStyle="1" w:styleId="B1Char2">
    <w:name w:val="B1 Char2"/>
    <w:rsid w:val="00304610"/>
    <w:rPr>
      <w:rFonts w:ascii="Times New Roman" w:hAnsi="Times New Roman"/>
      <w:lang w:val="en-GB" w:eastAsia="en-US"/>
    </w:rPr>
  </w:style>
  <w:style w:type="character" w:customStyle="1" w:styleId="B2Char">
    <w:name w:val="B2 Char"/>
    <w:link w:val="B2"/>
    <w:rsid w:val="00304610"/>
    <w:rPr>
      <w:rFonts w:ascii="Times New Roman" w:hAnsi="Times New Roman"/>
      <w:lang w:val="en-GB" w:eastAsia="en-US"/>
    </w:rPr>
  </w:style>
  <w:style w:type="paragraph" w:styleId="NormalWeb">
    <w:name w:val="Normal (Web)"/>
    <w:basedOn w:val="Normal"/>
    <w:uiPriority w:val="99"/>
    <w:unhideWhenUsed/>
    <w:rsid w:val="00304610"/>
    <w:pPr>
      <w:spacing w:before="100" w:beforeAutospacing="1" w:after="100" w:afterAutospacing="1"/>
    </w:pPr>
    <w:rPr>
      <w:sz w:val="24"/>
      <w:szCs w:val="24"/>
      <w:lang w:val="en-US"/>
    </w:rPr>
  </w:style>
  <w:style w:type="character" w:customStyle="1" w:styleId="TALChar">
    <w:name w:val="TAL Char"/>
    <w:qFormat/>
    <w:rsid w:val="00304610"/>
    <w:rPr>
      <w:rFonts w:ascii="Arial" w:hAnsi="Arial"/>
      <w:sz w:val="18"/>
      <w:lang w:val="en-GB" w:eastAsia="en-US"/>
    </w:rPr>
  </w:style>
  <w:style w:type="character" w:customStyle="1" w:styleId="TANChar">
    <w:name w:val="TAN Char"/>
    <w:link w:val="TAN"/>
    <w:rsid w:val="00A542EC"/>
    <w:rPr>
      <w:rFonts w:ascii="Arial" w:hAnsi="Arial"/>
      <w:sz w:val="18"/>
      <w:lang w:val="en-GB" w:eastAsia="en-US"/>
    </w:rPr>
  </w:style>
  <w:style w:type="character" w:customStyle="1" w:styleId="HeaderChar">
    <w:name w:val="Header Char"/>
    <w:basedOn w:val="DefaultParagraphFont"/>
    <w:link w:val="Header"/>
    <w:rsid w:val="00A542EC"/>
    <w:rPr>
      <w:rFonts w:ascii="Arial" w:hAnsi="Arial"/>
      <w:b/>
      <w:noProof/>
      <w:sz w:val="18"/>
      <w:lang w:val="en-GB" w:eastAsia="en-US"/>
    </w:rPr>
  </w:style>
  <w:style w:type="paragraph" w:customStyle="1" w:styleId="TALcontinuation">
    <w:name w:val="TAL continuation"/>
    <w:basedOn w:val="TAL"/>
    <w:qFormat/>
    <w:rsid w:val="00A542EC"/>
    <w:pPr>
      <w:spacing w:before="60"/>
    </w:pPr>
    <w:rPr>
      <w:rFonts w:eastAsia="SimSun"/>
    </w:rPr>
  </w:style>
  <w:style w:type="character" w:customStyle="1" w:styleId="Codechar">
    <w:name w:val="Code (char)"/>
    <w:uiPriority w:val="1"/>
    <w:qFormat/>
    <w:rsid w:val="00A542EC"/>
    <w:rPr>
      <w:rFonts w:ascii="Arial" w:hAnsi="Arial"/>
      <w:i/>
      <w:sz w:val="18"/>
      <w:bdr w:val="none" w:sz="0" w:space="0" w:color="auto"/>
      <w:shd w:val="clear" w:color="auto" w:fill="auto"/>
    </w:rPr>
  </w:style>
  <w:style w:type="character" w:customStyle="1" w:styleId="TACChar">
    <w:name w:val="TAC Char"/>
    <w:link w:val="TAC"/>
    <w:locked/>
    <w:rsid w:val="00A542EC"/>
    <w:rPr>
      <w:rFonts w:ascii="Arial" w:hAnsi="Arial"/>
      <w:sz w:val="18"/>
      <w:lang w:val="en-GB" w:eastAsia="en-US"/>
    </w:rPr>
  </w:style>
  <w:style w:type="character" w:customStyle="1" w:styleId="TAHCar">
    <w:name w:val="TAH Car"/>
    <w:locked/>
    <w:rsid w:val="00A542EC"/>
    <w:rPr>
      <w:rFonts w:ascii="Arial" w:hAnsi="Arial"/>
      <w:b/>
      <w:sz w:val="18"/>
      <w:lang w:eastAsia="en-US"/>
    </w:rPr>
  </w:style>
  <w:style w:type="character" w:customStyle="1" w:styleId="Code">
    <w:name w:val="Code"/>
    <w:uiPriority w:val="1"/>
    <w:qFormat/>
    <w:rsid w:val="00B63852"/>
    <w:rPr>
      <w:rFonts w:ascii="Arial" w:hAnsi="Arial" w:cs="Arial" w:hint="default"/>
      <w:i/>
      <w:iCs w:val="0"/>
      <w:sz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81015652">
      <w:bodyDiv w:val="1"/>
      <w:marLeft w:val="0"/>
      <w:marRight w:val="0"/>
      <w:marTop w:val="0"/>
      <w:marBottom w:val="0"/>
      <w:divBdr>
        <w:top w:val="none" w:sz="0" w:space="0" w:color="auto"/>
        <w:left w:val="none" w:sz="0" w:space="0" w:color="auto"/>
        <w:bottom w:val="none" w:sz="0" w:space="0" w:color="auto"/>
        <w:right w:val="none" w:sz="0" w:space="0" w:color="auto"/>
      </w:divBdr>
    </w:div>
    <w:div w:id="65642371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image" Target="media/image2.emf"/><Relationship Id="rId26" Type="http://schemas.openxmlformats.org/officeDocument/2006/relationships/header" Target="header2.xml"/><Relationship Id="rId3" Type="http://schemas.openxmlformats.org/officeDocument/2006/relationships/customXml" Target="../customXml/item2.xml"/><Relationship Id="rId21" Type="http://schemas.microsoft.com/office/2011/relationships/commentsExtended" Target="commentsExtended.xml"/><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package" Target="embeddings/Microsoft_Visio_Drawing.vsdx"/><Relationship Id="rId25" Type="http://schemas.openxmlformats.org/officeDocument/2006/relationships/oleObject" Target="embeddings/Microsoft_Visio_2003-2010_Drawing1.vsd"/><Relationship Id="rId2" Type="http://schemas.openxmlformats.org/officeDocument/2006/relationships/customXml" Target="../customXml/item1.xml"/><Relationship Id="rId16" Type="http://schemas.openxmlformats.org/officeDocument/2006/relationships/image" Target="media/image1.emf"/><Relationship Id="rId20" Type="http://schemas.openxmlformats.org/officeDocument/2006/relationships/comments" Target="comments.xml"/><Relationship Id="rId29"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3.emf"/><Relationship Id="rId5" Type="http://schemas.openxmlformats.org/officeDocument/2006/relationships/customXml" Target="../customXml/item4.xml"/><Relationship Id="rId15" Type="http://schemas.openxmlformats.org/officeDocument/2006/relationships/header" Target="header1.xml"/><Relationship Id="rId23" Type="http://schemas.microsoft.com/office/2018/08/relationships/commentsExtensible" Target="commentsExtensible.xml"/><Relationship Id="rId28" Type="http://schemas.openxmlformats.org/officeDocument/2006/relationships/header" Target="header4.xml"/><Relationship Id="rId10" Type="http://schemas.openxmlformats.org/officeDocument/2006/relationships/footnotes" Target="footnotes.xml"/><Relationship Id="rId19" Type="http://schemas.openxmlformats.org/officeDocument/2006/relationships/oleObject" Target="embeddings/Microsoft_Visio_2003-2010_Drawing.vsd"/><Relationship Id="rId31" Type="http://schemas.openxmlformats.org/officeDocument/2006/relationships/theme" Target="theme/theme1.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microsoft.com/office/2016/09/relationships/commentsIds" Target="commentsIds.xml"/><Relationship Id="rId27" Type="http://schemas.openxmlformats.org/officeDocument/2006/relationships/header" Target="header3.xml"/><Relationship Id="rId30"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edtlo\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ct:contentTypeSchema xmlns:ct="http://schemas.microsoft.com/office/2006/metadata/contentType" xmlns:ma="http://schemas.microsoft.com/office/2006/metadata/properties/metaAttributes" ct:_="" ma:_="" ma:contentTypeName="Document" ma:contentTypeID="0x010100DF4862319AAF4A47B144396255F74646" ma:contentTypeVersion="4" ma:contentTypeDescription="Create a new document." ma:contentTypeScope="" ma:versionID="f1cf65e6867796868e2d6956e54a12be">
  <xsd:schema xmlns:xsd="http://www.w3.org/2001/XMLSchema" xmlns:xs="http://www.w3.org/2001/XMLSchema" xmlns:p="http://schemas.microsoft.com/office/2006/metadata/properties" xmlns:ns2="72c5bccf-bcc6-484d-99d8-0c0b24cabf42" targetNamespace="http://schemas.microsoft.com/office/2006/metadata/properties" ma:root="true" ma:fieldsID="be180faea9966072d216e44770afc524" ns2:_="">
    <xsd:import namespace="72c5bccf-bcc6-484d-99d8-0c0b24cabf42"/>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2c5bccf-bcc6-484d-99d8-0c0b24cabf4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6DD7F673-070F-48C4-8A0F-4E742E2AB4A4}">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AAD0E182-C0C0-4A41-A237-10F01E295F12}">
  <ds:schemaRefs>
    <ds:schemaRef ds:uri="http://schemas.microsoft.com/sharepoint/v3/contenttype/forms"/>
  </ds:schemaRefs>
</ds:datastoreItem>
</file>

<file path=customXml/itemProps3.xml><?xml version="1.0" encoding="utf-8"?>
<ds:datastoreItem xmlns:ds="http://schemas.openxmlformats.org/officeDocument/2006/customXml" ds:itemID="{C6CA7F16-5488-4D55-8E0F-EF5110BF9581}">
  <ds:schemaRefs>
    <ds:schemaRef ds:uri="http://schemas.openxmlformats.org/officeDocument/2006/bibliography"/>
  </ds:schemaRefs>
</ds:datastoreItem>
</file>

<file path=customXml/itemProps4.xml><?xml version="1.0" encoding="utf-8"?>
<ds:datastoreItem xmlns:ds="http://schemas.openxmlformats.org/officeDocument/2006/customXml" ds:itemID="{84470005-F8F6-4BCC-B1EB-25360F9FAA1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2c5bccf-bcc6-484d-99d8-0c0b24cabf4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dot</Template>
  <TotalTime>2</TotalTime>
  <Pages>4</Pages>
  <Words>1028</Words>
  <Characters>6199</Characters>
  <Application>Microsoft Office Word</Application>
  <DocSecurity>4</DocSecurity>
  <Lines>51</Lines>
  <Paragraphs>14</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7213</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Thorsten Lohmar</cp:lastModifiedBy>
  <cp:revision>2</cp:revision>
  <cp:lastPrinted>1900-01-01T00:00:00Z</cp:lastPrinted>
  <dcterms:created xsi:type="dcterms:W3CDTF">2022-05-13T04:24:00Z</dcterms:created>
  <dcterms:modified xsi:type="dcterms:W3CDTF">2022-05-13T04: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DF4862319AAF4A47B144396255F74646</vt:lpwstr>
  </property>
</Properties>
</file>